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0" w:type="auto"/>
        <w:tblBorders>
          <w:top w:val="thinThickSmallGap" w:sz="24" w:space="0" w:color="auto"/>
          <w:left w:val="thinThickSmallGap" w:sz="24" w:space="0" w:color="auto"/>
          <w:bottom w:val="thinThickSmallGap" w:sz="24" w:space="0" w:color="auto"/>
          <w:right w:val="thinThickSmallGap" w:sz="24" w:space="0" w:color="auto"/>
          <w:insideH w:val="thinThickSmallGap" w:sz="24" w:space="0" w:color="auto"/>
          <w:insideV w:val="thinThickSmallGap" w:sz="24" w:space="0" w:color="auto"/>
        </w:tblBorders>
        <w:tblLook w:val="01E0" w:firstRow="1" w:lastRow="1" w:firstColumn="1" w:lastColumn="1" w:noHBand="0" w:noVBand="0"/>
      </w:tblPr>
      <w:tblGrid>
        <w:gridCol w:w="9226"/>
      </w:tblGrid>
      <w:tr w:rsidR="00234BEB" w:rsidRPr="00F30A3A" w14:paraId="334140E2" w14:textId="77777777" w:rsidTr="00484408">
        <w:trPr>
          <w:trHeight w:val="15078"/>
        </w:trPr>
        <w:tc>
          <w:tcPr>
            <w:tcW w:w="9270" w:type="dxa"/>
          </w:tcPr>
          <w:p w14:paraId="49990050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F30A3A">
              <w:rPr>
                <w:rFonts w:ascii="Times New Roman" w:hAnsi="Times New Roman" w:cs="Times New Roman"/>
                <w:b/>
                <w:sz w:val="26"/>
                <w:szCs w:val="26"/>
              </w:rPr>
              <w:br w:type="page"/>
            </w:r>
          </w:p>
          <w:p w14:paraId="0DADCF69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  <w:r w:rsidRPr="00F30A3A"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  <w:t xml:space="preserve">CÔNG TY CỔ PHẦN CÔNG NGHỆ </w:t>
            </w:r>
            <w:r w:rsidRPr="00F30A3A">
              <w:rPr>
                <w:rFonts w:ascii="Times New Roman" w:hAnsi="Times New Roman" w:cs="Times New Roman"/>
                <w:b/>
                <w:sz w:val="26"/>
                <w:szCs w:val="26"/>
                <w:lang w:val="vi-VN"/>
              </w:rPr>
              <w:t xml:space="preserve">VÀ TRUYỀN THÔNG </w:t>
            </w:r>
            <w:r w:rsidRPr="00F30A3A"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  <w:t>DAGORAS</w:t>
            </w:r>
          </w:p>
          <w:p w14:paraId="5FFABA85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  <w:r w:rsidRPr="00F30A3A">
              <w:rPr>
                <w:rFonts w:ascii="Times New Roman" w:hAnsi="Times New Roman" w:cs="Times New Roman"/>
                <w:noProof/>
                <w:sz w:val="26"/>
                <w:szCs w:val="26"/>
              </w:rPr>
              <w:drawing>
                <wp:inline distT="0" distB="0" distL="0" distR="0" wp14:anchorId="6962E2F5" wp14:editId="11A9CE70">
                  <wp:extent cx="1729740" cy="678180"/>
                  <wp:effectExtent l="0" t="0" r="0" b="0"/>
                  <wp:docPr id="2083344499" name="Picture 1" descr="Logo&#10;&#10;Description automatically generated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021D222A-2A4D-41F9-BBAF-A23ED4C4B242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89331666" name="Picture 8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9740" cy="678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0D2762E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150C91D7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1E439164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212D6A38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6650A55B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3EE48B0C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4DAB3F01" w14:textId="544C5A73" w:rsidR="00DC1FC5" w:rsidRPr="00F30A3A" w:rsidRDefault="003D268E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38"/>
                <w:szCs w:val="38"/>
                <w:lang w:val="cs-CZ"/>
              </w:rPr>
            </w:pPr>
            <w:r w:rsidRPr="00F30A3A">
              <w:rPr>
                <w:rFonts w:ascii="Times New Roman" w:hAnsi="Times New Roman" w:cs="Times New Roman"/>
                <w:b/>
                <w:sz w:val="38"/>
                <w:szCs w:val="38"/>
                <w:lang w:val="cs-CZ"/>
              </w:rPr>
              <w:t>&lt;Tên dự án&gt;</w:t>
            </w:r>
          </w:p>
          <w:p w14:paraId="6606EFF7" w14:textId="6C1105D2" w:rsidR="00234BEB" w:rsidRPr="00F30A3A" w:rsidRDefault="00234BEB" w:rsidP="0019028F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40"/>
                <w:szCs w:val="40"/>
                <w:lang w:val="cs-CZ"/>
              </w:rPr>
            </w:pPr>
            <w:r w:rsidRPr="00F30A3A">
              <w:rPr>
                <w:rFonts w:ascii="Times New Roman" w:hAnsi="Times New Roman" w:cs="Times New Roman"/>
                <w:b/>
                <w:sz w:val="40"/>
                <w:szCs w:val="40"/>
                <w:lang w:val="cs-CZ"/>
              </w:rPr>
              <w:t>TÀI LIỆ</w:t>
            </w:r>
            <w:r w:rsidR="0019028F" w:rsidRPr="00F30A3A">
              <w:rPr>
                <w:rFonts w:ascii="Times New Roman" w:hAnsi="Times New Roman" w:cs="Times New Roman"/>
                <w:b/>
                <w:sz w:val="40"/>
                <w:szCs w:val="40"/>
                <w:lang w:val="cs-CZ"/>
              </w:rPr>
              <w:t>U</w:t>
            </w:r>
          </w:p>
          <w:p w14:paraId="355104B2" w14:textId="1F96AC5A" w:rsidR="0019028F" w:rsidRPr="00F30A3A" w:rsidRDefault="0019028F" w:rsidP="0019028F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40"/>
                <w:szCs w:val="40"/>
                <w:lang w:val="cs-CZ"/>
              </w:rPr>
            </w:pPr>
            <w:r w:rsidRPr="00F30A3A">
              <w:rPr>
                <w:rFonts w:ascii="Times New Roman" w:hAnsi="Times New Roman" w:cs="Times New Roman"/>
                <w:b/>
                <w:sz w:val="40"/>
                <w:szCs w:val="40"/>
                <w:lang w:val="cs-CZ"/>
              </w:rPr>
              <w:t>THIẾT KẾ CHI TIẾT DỮ LIỆU</w:t>
            </w:r>
          </w:p>
          <w:p w14:paraId="3330D403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73424589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50729FCA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5868EE82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4C92E12B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39D516B2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3ED48FF8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7BA3E6BF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59D81C6E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52C7894B" w14:textId="77777777" w:rsidR="00234BEB" w:rsidRPr="00F30A3A" w:rsidRDefault="00234BEB" w:rsidP="0026479B">
            <w:pPr>
              <w:spacing w:after="0" w:line="360" w:lineRule="auto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4BEADA36" w14:textId="77777777" w:rsidR="00234BEB" w:rsidRPr="00F30A3A" w:rsidRDefault="00234BEB" w:rsidP="0026479B">
            <w:pPr>
              <w:spacing w:after="0" w:line="360" w:lineRule="auto"/>
              <w:rPr>
                <w:rFonts w:ascii="Times New Roman" w:hAnsi="Times New Roman" w:cs="Times New Roman"/>
                <w:b/>
                <w:sz w:val="26"/>
                <w:szCs w:val="26"/>
                <w:lang w:val="cs-CZ"/>
              </w:rPr>
            </w:pPr>
          </w:p>
          <w:p w14:paraId="0BC22CE7" w14:textId="77777777" w:rsidR="00234BEB" w:rsidRPr="00F30A3A" w:rsidRDefault="00234BEB" w:rsidP="0026479B">
            <w:pPr>
              <w:spacing w:after="0" w:line="360" w:lineRule="auto"/>
              <w:jc w:val="center"/>
              <w:rPr>
                <w:rFonts w:ascii="Times New Roman" w:hAnsi="Times New Roman" w:cs="Times New Roman"/>
                <w:bCs/>
                <w:i/>
                <w:iCs/>
                <w:sz w:val="26"/>
                <w:szCs w:val="26"/>
                <w:lang w:val="cs-CZ"/>
              </w:rPr>
            </w:pPr>
            <w:r w:rsidRPr="00F30A3A">
              <w:rPr>
                <w:rFonts w:ascii="Times New Roman" w:hAnsi="Times New Roman" w:cs="Times New Roman"/>
                <w:bCs/>
                <w:i/>
                <w:iCs/>
                <w:sz w:val="26"/>
                <w:szCs w:val="26"/>
                <w:lang w:val="cs-CZ"/>
              </w:rPr>
              <w:t xml:space="preserve">Hà Nội, tháng  năm </w:t>
            </w:r>
          </w:p>
        </w:tc>
      </w:tr>
    </w:tbl>
    <w:p w14:paraId="04A67395" w14:textId="77777777" w:rsidR="00484408" w:rsidRPr="00484408" w:rsidRDefault="00484408" w:rsidP="00484408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napToGrid w:val="0"/>
          <w:sz w:val="32"/>
          <w:szCs w:val="32"/>
          <w:lang w:val="cs-CZ" w:eastAsia="en-US"/>
        </w:rPr>
      </w:pPr>
      <w:r w:rsidRPr="00484408">
        <w:rPr>
          <w:rFonts w:ascii="Times New Roman" w:eastAsia="Times New Roman" w:hAnsi="Times New Roman" w:cs="Times New Roman"/>
          <w:b/>
          <w:snapToGrid w:val="0"/>
          <w:sz w:val="32"/>
          <w:szCs w:val="32"/>
          <w:lang w:val="cs-CZ" w:eastAsia="en-US"/>
        </w:rPr>
        <w:lastRenderedPageBreak/>
        <w:t>BẢNG GHI NHẬN THAY ĐỔI</w:t>
      </w:r>
    </w:p>
    <w:p w14:paraId="00ACC1A5" w14:textId="77777777" w:rsidR="00484408" w:rsidRPr="00484408" w:rsidRDefault="00484408" w:rsidP="00484408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napToGrid w:val="0"/>
          <w:lang w:val="cs-CZ" w:eastAsia="en-US"/>
        </w:rPr>
      </w:pPr>
    </w:p>
    <w:p w14:paraId="7E8D985A" w14:textId="77777777" w:rsidR="00484408" w:rsidRPr="00484408" w:rsidRDefault="00484408" w:rsidP="00484408">
      <w:pPr>
        <w:widowControl w:val="0"/>
        <w:spacing w:before="120" w:after="0" w:line="240" w:lineRule="auto"/>
        <w:jc w:val="center"/>
        <w:rPr>
          <w:rFonts w:ascii="Times New Roman" w:eastAsia="Times New Roman" w:hAnsi="Times New Roman" w:cs="Times New Roman"/>
          <w:b/>
          <w:snapToGrid w:val="0"/>
          <w:lang w:val="cs-CZ" w:eastAsia="en-US"/>
        </w:rPr>
      </w:pPr>
    </w:p>
    <w:p w14:paraId="191AA47E" w14:textId="77777777" w:rsidR="00484408" w:rsidRPr="00484408" w:rsidRDefault="00484408" w:rsidP="00484408">
      <w:pPr>
        <w:spacing w:after="0" w:line="360" w:lineRule="auto"/>
        <w:ind w:firstLine="720"/>
        <w:rPr>
          <w:rFonts w:ascii="Times New Roman" w:eastAsia="Times New Roman" w:hAnsi="Times New Roman" w:cs="Times New Roman"/>
          <w:szCs w:val="28"/>
          <w:lang w:val="cs-CZ" w:eastAsia="en-US"/>
        </w:rPr>
      </w:pPr>
      <w:r w:rsidRPr="00484408">
        <w:rPr>
          <w:rFonts w:ascii="Times New Roman" w:eastAsia="Times New Roman" w:hAnsi="Times New Roman" w:cs="Times New Roman"/>
          <w:szCs w:val="28"/>
          <w:lang w:val="cs-CZ" w:eastAsia="en-US"/>
        </w:rPr>
        <w:t>*A – Tạo mới, M – Sửa đổi, D – Xóa bỏ</w:t>
      </w:r>
    </w:p>
    <w:tbl>
      <w:tblPr>
        <w:tblW w:w="9356" w:type="dxa"/>
        <w:tblInd w:w="8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080"/>
        <w:gridCol w:w="1080"/>
        <w:gridCol w:w="874"/>
        <w:gridCol w:w="1286"/>
        <w:gridCol w:w="900"/>
        <w:gridCol w:w="2700"/>
        <w:gridCol w:w="1436"/>
      </w:tblGrid>
      <w:tr w:rsidR="00484408" w:rsidRPr="00484408" w14:paraId="0CD4874A" w14:textId="77777777" w:rsidTr="00717E5A">
        <w:tc>
          <w:tcPr>
            <w:tcW w:w="1080" w:type="dxa"/>
            <w:shd w:val="clear" w:color="auto" w:fill="C00000"/>
          </w:tcPr>
          <w:p w14:paraId="2E253517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Ngày</w:t>
            </w:r>
            <w:proofErr w:type="spellEnd"/>
          </w:p>
          <w:p w14:paraId="6472797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thay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đổi</w:t>
            </w:r>
            <w:proofErr w:type="spellEnd"/>
          </w:p>
        </w:tc>
        <w:tc>
          <w:tcPr>
            <w:tcW w:w="1080" w:type="dxa"/>
            <w:shd w:val="clear" w:color="auto" w:fill="C00000"/>
          </w:tcPr>
          <w:p w14:paraId="16AB8AD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  <w:t>Vị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  <w:t>trí</w:t>
            </w:r>
            <w:proofErr w:type="spellEnd"/>
          </w:p>
          <w:p w14:paraId="4DFA89E3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  <w:t>thay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snapToGrid w:val="0"/>
                <w:lang w:eastAsia="en-US"/>
              </w:rPr>
              <w:t>đổi</w:t>
            </w:r>
            <w:proofErr w:type="spellEnd"/>
          </w:p>
        </w:tc>
        <w:tc>
          <w:tcPr>
            <w:tcW w:w="874" w:type="dxa"/>
            <w:shd w:val="clear" w:color="auto" w:fill="C00000"/>
          </w:tcPr>
          <w:p w14:paraId="1F88A84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A*</w:t>
            </w:r>
          </w:p>
          <w:p w14:paraId="58AB707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M, D</w:t>
            </w:r>
          </w:p>
        </w:tc>
        <w:tc>
          <w:tcPr>
            <w:tcW w:w="1286" w:type="dxa"/>
            <w:shd w:val="clear" w:color="auto" w:fill="C00000"/>
          </w:tcPr>
          <w:p w14:paraId="4406A7E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Nguồn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gốc</w:t>
            </w:r>
            <w:proofErr w:type="spellEnd"/>
          </w:p>
        </w:tc>
        <w:tc>
          <w:tcPr>
            <w:tcW w:w="900" w:type="dxa"/>
            <w:shd w:val="clear" w:color="auto" w:fill="C00000"/>
          </w:tcPr>
          <w:p w14:paraId="4E64098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Phiên</w:t>
            </w:r>
            <w:proofErr w:type="spellEnd"/>
          </w:p>
          <w:p w14:paraId="6ECD89BB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bản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cũ</w:t>
            </w:r>
            <w:proofErr w:type="spellEnd"/>
          </w:p>
        </w:tc>
        <w:tc>
          <w:tcPr>
            <w:tcW w:w="2700" w:type="dxa"/>
            <w:shd w:val="clear" w:color="auto" w:fill="C00000"/>
          </w:tcPr>
          <w:p w14:paraId="5E29AC0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Mô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tả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thay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</w:t>
            </w: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đổi</w:t>
            </w:r>
            <w:proofErr w:type="spellEnd"/>
          </w:p>
        </w:tc>
        <w:tc>
          <w:tcPr>
            <w:tcW w:w="1436" w:type="dxa"/>
            <w:shd w:val="clear" w:color="auto" w:fill="C00000"/>
          </w:tcPr>
          <w:p w14:paraId="7FB9E50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Phiên</w:t>
            </w:r>
            <w:proofErr w:type="spellEnd"/>
          </w:p>
          <w:p w14:paraId="199539BB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center"/>
              <w:rPr>
                <w:rFonts w:ascii="Times New Roman" w:eastAsia="Times New Roman" w:hAnsi="Times New Roman" w:cs="Times New Roman"/>
                <w:b/>
                <w:lang w:eastAsia="en-US"/>
              </w:rPr>
            </w:pPr>
            <w:proofErr w:type="spellStart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>bản</w:t>
            </w:r>
            <w:proofErr w:type="spellEnd"/>
            <w:r w:rsidRPr="00484408">
              <w:rPr>
                <w:rFonts w:ascii="Times New Roman" w:eastAsia="Times New Roman" w:hAnsi="Times New Roman" w:cs="Times New Roman"/>
                <w:b/>
                <w:lang w:eastAsia="en-US"/>
              </w:rPr>
              <w:t xml:space="preserve"> mới</w:t>
            </w:r>
          </w:p>
        </w:tc>
      </w:tr>
      <w:tr w:rsidR="00484408" w:rsidRPr="00484408" w14:paraId="6EC7D156" w14:textId="77777777" w:rsidTr="00717E5A">
        <w:tc>
          <w:tcPr>
            <w:tcW w:w="1080" w:type="dxa"/>
          </w:tcPr>
          <w:p w14:paraId="5056D8E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2ECB160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40186EF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0465FFE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58180D2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DBD53C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5343E57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53F51358" w14:textId="77777777" w:rsidTr="00717E5A">
        <w:tc>
          <w:tcPr>
            <w:tcW w:w="1080" w:type="dxa"/>
          </w:tcPr>
          <w:p w14:paraId="02B6C3C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3881AD1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61DA389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0BBA565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068F451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415B2687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60E1DD5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0999B7BD" w14:textId="77777777" w:rsidTr="00717E5A">
        <w:tc>
          <w:tcPr>
            <w:tcW w:w="1080" w:type="dxa"/>
          </w:tcPr>
          <w:p w14:paraId="7BF3EE6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580E0B0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2DC9360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1B2B60E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6A3118A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788C2C0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3482664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2395C0FC" w14:textId="77777777" w:rsidTr="00717E5A">
        <w:tc>
          <w:tcPr>
            <w:tcW w:w="1080" w:type="dxa"/>
          </w:tcPr>
          <w:p w14:paraId="692A854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1F470647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02C8885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6223546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006B1693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74DAD4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69FCD57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58B1A18B" w14:textId="77777777" w:rsidTr="00717E5A">
        <w:tc>
          <w:tcPr>
            <w:tcW w:w="1080" w:type="dxa"/>
          </w:tcPr>
          <w:p w14:paraId="43194CA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3C9F6D7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4B37B8F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33C0895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7C60C63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7A1D58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0689348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24C09579" w14:textId="77777777" w:rsidTr="00717E5A">
        <w:tc>
          <w:tcPr>
            <w:tcW w:w="1080" w:type="dxa"/>
          </w:tcPr>
          <w:p w14:paraId="318F44A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6049E833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0E5DE07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427828D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16C2A4A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4432920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6317D7D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612D7097" w14:textId="77777777" w:rsidTr="00717E5A">
        <w:tc>
          <w:tcPr>
            <w:tcW w:w="1080" w:type="dxa"/>
          </w:tcPr>
          <w:p w14:paraId="0B32FD2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3E27865B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0D5A373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5903F60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0801DF8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4AE9235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6CFDD6F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06327216" w14:textId="77777777" w:rsidTr="00717E5A">
        <w:tc>
          <w:tcPr>
            <w:tcW w:w="1080" w:type="dxa"/>
          </w:tcPr>
          <w:p w14:paraId="2745323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24A3336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23F7D9B3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7667755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7A0DE8E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02AD568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4EDCC305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452C7A5F" w14:textId="77777777" w:rsidTr="00717E5A">
        <w:tc>
          <w:tcPr>
            <w:tcW w:w="1080" w:type="dxa"/>
          </w:tcPr>
          <w:p w14:paraId="584F633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789F5CF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14BF9F2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164A0A4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31789DC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7B49DBA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5B7C288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50A64497" w14:textId="77777777" w:rsidTr="00717E5A">
        <w:tc>
          <w:tcPr>
            <w:tcW w:w="1080" w:type="dxa"/>
          </w:tcPr>
          <w:p w14:paraId="565F5D7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2392491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3E0BF36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6B8527F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6E5AB9AB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991C30B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57F4427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1C2489DC" w14:textId="77777777" w:rsidTr="00717E5A">
        <w:tc>
          <w:tcPr>
            <w:tcW w:w="1080" w:type="dxa"/>
          </w:tcPr>
          <w:p w14:paraId="15A236A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0B16E6A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089A790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29226A9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285F3922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681F9BE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1FABC80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4A20E102" w14:textId="77777777" w:rsidTr="00717E5A">
        <w:tc>
          <w:tcPr>
            <w:tcW w:w="1080" w:type="dxa"/>
          </w:tcPr>
          <w:p w14:paraId="40C978F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0C317BF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616E427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5DF9D4B5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5462040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4F41B6C5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270D73D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6DBC139A" w14:textId="77777777" w:rsidTr="00717E5A">
        <w:tc>
          <w:tcPr>
            <w:tcW w:w="1080" w:type="dxa"/>
          </w:tcPr>
          <w:p w14:paraId="6A64D98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39F9D4A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4060D95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5E7FFA43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6EB0B3A1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0BE818C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620B7CB5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2B4E7892" w14:textId="77777777" w:rsidTr="00717E5A">
        <w:tc>
          <w:tcPr>
            <w:tcW w:w="1080" w:type="dxa"/>
          </w:tcPr>
          <w:p w14:paraId="6348F1B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006D82DA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04418D5C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61D8C3A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53D7FDE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035568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39451BF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7571C774" w14:textId="77777777" w:rsidTr="00717E5A">
        <w:tc>
          <w:tcPr>
            <w:tcW w:w="1080" w:type="dxa"/>
          </w:tcPr>
          <w:p w14:paraId="7C744876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140CC56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48FD3DC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3638F5AF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4235F8FD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B9DE784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63C7721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484408" w:rsidRPr="00484408" w14:paraId="578C02B4" w14:textId="77777777" w:rsidTr="00717E5A">
        <w:tc>
          <w:tcPr>
            <w:tcW w:w="1080" w:type="dxa"/>
          </w:tcPr>
          <w:p w14:paraId="28FDB63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080" w:type="dxa"/>
          </w:tcPr>
          <w:p w14:paraId="28430B75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874" w:type="dxa"/>
          </w:tcPr>
          <w:p w14:paraId="2F1B4DF0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286" w:type="dxa"/>
          </w:tcPr>
          <w:p w14:paraId="4589C023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900" w:type="dxa"/>
          </w:tcPr>
          <w:p w14:paraId="509CD149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2700" w:type="dxa"/>
          </w:tcPr>
          <w:p w14:paraId="2B15BDCE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436" w:type="dxa"/>
          </w:tcPr>
          <w:p w14:paraId="7C1F4AF8" w14:textId="77777777" w:rsidR="00484408" w:rsidRPr="00484408" w:rsidRDefault="00484408" w:rsidP="00484408">
            <w:pPr>
              <w:widowControl w:val="0"/>
              <w:spacing w:before="60" w:after="60" w:line="360" w:lineRule="auto"/>
              <w:jc w:val="both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</w:tbl>
    <w:p w14:paraId="3150A1E9" w14:textId="77777777" w:rsidR="00484408" w:rsidRPr="00484408" w:rsidRDefault="00484408" w:rsidP="0048440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32"/>
          <w:lang w:val="en-AU" w:eastAsia="en-US"/>
        </w:rPr>
      </w:pPr>
    </w:p>
    <w:p w14:paraId="7D603E68" w14:textId="77777777" w:rsidR="00484408" w:rsidRPr="00484408" w:rsidRDefault="00484408" w:rsidP="00484408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snapToGrid w:val="0"/>
          <w:lang w:eastAsia="en-US"/>
        </w:rPr>
      </w:pPr>
    </w:p>
    <w:p w14:paraId="70472905" w14:textId="77777777" w:rsidR="00484408" w:rsidRPr="00484408" w:rsidRDefault="00484408" w:rsidP="00484408">
      <w:pPr>
        <w:widowControl w:val="0"/>
        <w:tabs>
          <w:tab w:val="left" w:pos="2160"/>
          <w:tab w:val="right" w:pos="5040"/>
          <w:tab w:val="left" w:pos="5760"/>
          <w:tab w:val="right" w:pos="8640"/>
        </w:tabs>
        <w:spacing w:before="120" w:after="0" w:line="240" w:lineRule="auto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74FD8DCA" w14:textId="77777777" w:rsidR="00484408" w:rsidRPr="00484408" w:rsidRDefault="00484408" w:rsidP="00484408">
      <w:pPr>
        <w:widowControl w:val="0"/>
        <w:tabs>
          <w:tab w:val="left" w:pos="2160"/>
          <w:tab w:val="right" w:pos="5040"/>
          <w:tab w:val="left" w:pos="5760"/>
          <w:tab w:val="right" w:pos="8640"/>
        </w:tabs>
        <w:spacing w:before="120" w:after="0" w:line="240" w:lineRule="auto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3E356AA8" w14:textId="77777777" w:rsidR="00484408" w:rsidRPr="00484408" w:rsidRDefault="00484408" w:rsidP="00484408">
      <w:pPr>
        <w:widowControl w:val="0"/>
        <w:tabs>
          <w:tab w:val="left" w:pos="2160"/>
          <w:tab w:val="right" w:pos="5040"/>
          <w:tab w:val="left" w:pos="5760"/>
          <w:tab w:val="right" w:pos="8640"/>
        </w:tabs>
        <w:spacing w:before="120" w:after="0" w:line="240" w:lineRule="auto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224974A4" w14:textId="77777777" w:rsidR="00484408" w:rsidRPr="00484408" w:rsidRDefault="00484408" w:rsidP="00484408">
      <w:pPr>
        <w:widowControl w:val="0"/>
        <w:tabs>
          <w:tab w:val="left" w:pos="2160"/>
          <w:tab w:val="right" w:pos="5040"/>
          <w:tab w:val="left" w:pos="5760"/>
          <w:tab w:val="right" w:pos="8640"/>
        </w:tabs>
        <w:spacing w:before="120" w:after="0" w:line="240" w:lineRule="auto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770C8799" w14:textId="77777777" w:rsidR="00484408" w:rsidRPr="00484408" w:rsidRDefault="00484408" w:rsidP="00484408">
      <w:pPr>
        <w:widowControl w:val="0"/>
        <w:tabs>
          <w:tab w:val="left" w:pos="2160"/>
          <w:tab w:val="right" w:pos="5040"/>
          <w:tab w:val="left" w:pos="5760"/>
          <w:tab w:val="right" w:pos="8640"/>
        </w:tabs>
        <w:spacing w:before="120" w:after="0" w:line="240" w:lineRule="auto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36BAF87C" w14:textId="77777777" w:rsidR="00484408" w:rsidRPr="00484408" w:rsidRDefault="00484408" w:rsidP="00484408">
      <w:pPr>
        <w:widowControl w:val="0"/>
        <w:tabs>
          <w:tab w:val="left" w:pos="2160"/>
          <w:tab w:val="right" w:pos="5040"/>
          <w:tab w:val="left" w:pos="5760"/>
          <w:tab w:val="right" w:pos="8640"/>
        </w:tabs>
        <w:spacing w:before="120" w:after="0" w:line="240" w:lineRule="auto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3DDB8949" w14:textId="77777777" w:rsidR="00484408" w:rsidRPr="00484408" w:rsidRDefault="00484408" w:rsidP="0048440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32"/>
          <w:lang w:val="en-AU" w:eastAsia="en-US"/>
        </w:rPr>
      </w:pPr>
      <w:bookmarkStart w:id="0" w:name="_Toc241027512"/>
      <w:r w:rsidRPr="00484408">
        <w:rPr>
          <w:rFonts w:ascii="Times New Roman" w:eastAsia="Times New Roman" w:hAnsi="Times New Roman" w:cs="Times New Roman"/>
          <w:b/>
          <w:bCs/>
          <w:sz w:val="28"/>
          <w:szCs w:val="32"/>
          <w:lang w:val="en-AU" w:eastAsia="en-US"/>
        </w:rPr>
        <w:lastRenderedPageBreak/>
        <w:t>TRANG KÝ</w:t>
      </w:r>
      <w:bookmarkEnd w:id="0"/>
    </w:p>
    <w:p w14:paraId="2A2E8000" w14:textId="77777777" w:rsidR="00484408" w:rsidRPr="00484408" w:rsidRDefault="00484408" w:rsidP="0048440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32"/>
          <w:lang w:val="en-AU" w:eastAsia="en-US"/>
        </w:rPr>
      </w:pPr>
    </w:p>
    <w:p w14:paraId="54F1489B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477B3C86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Người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lập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:</w:t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Ngày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</w:p>
    <w:p w14:paraId="5DCDAED4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Chức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danh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</w:r>
    </w:p>
    <w:p w14:paraId="36B8E62A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6E62A95B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5A07E891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7C71DAB7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Người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xem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xét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:</w:t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Ngày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</w:p>
    <w:p w14:paraId="36E088BB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Chức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danh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</w:r>
    </w:p>
    <w:p w14:paraId="5EEA3749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5A57E50D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78FB1563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537065DC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Người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xem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xét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:</w:t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Ngày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</w:p>
    <w:p w14:paraId="1A007C2B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Chức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danh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</w:p>
    <w:p w14:paraId="1FA84FE5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170DC89B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06D58F92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</w:p>
    <w:p w14:paraId="49F17C6D" w14:textId="77777777" w:rsidR="00484408" w:rsidRPr="00484408" w:rsidRDefault="00484408" w:rsidP="00484408">
      <w:pPr>
        <w:tabs>
          <w:tab w:val="left" w:pos="2160"/>
          <w:tab w:val="right" w:pos="5040"/>
          <w:tab w:val="left" w:pos="5760"/>
          <w:tab w:val="right" w:pos="86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Người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phê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duyệt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:</w:t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Ngày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  <w:r w:rsidRPr="00484408">
        <w:rPr>
          <w:rFonts w:ascii="Times New Roman" w:eastAsia="Times New Roman" w:hAnsi="Times New Roman" w:cs="Times New Roman"/>
          <w:u w:val="single"/>
          <w:lang w:val="en-AU" w:eastAsia="en-US"/>
        </w:rPr>
        <w:tab/>
      </w:r>
    </w:p>
    <w:p w14:paraId="503F37C4" w14:textId="77777777" w:rsidR="00484408" w:rsidRPr="00484408" w:rsidRDefault="00484408" w:rsidP="00484408">
      <w:pPr>
        <w:tabs>
          <w:tab w:val="left" w:pos="2160"/>
          <w:tab w:val="left" w:pos="5840"/>
        </w:tabs>
        <w:spacing w:after="0" w:line="360" w:lineRule="auto"/>
        <w:rPr>
          <w:rFonts w:ascii="Times New Roman" w:eastAsia="Times New Roman" w:hAnsi="Times New Roman" w:cs="Times New Roman"/>
          <w:lang w:val="en-AU" w:eastAsia="en-US"/>
        </w:rPr>
      </w:pPr>
      <w:r w:rsidRPr="00484408">
        <w:rPr>
          <w:rFonts w:ascii="Times New Roman" w:eastAsia="Times New Roman" w:hAnsi="Times New Roman" w:cs="Times New Roman"/>
          <w:lang w:val="en-AU" w:eastAsia="en-US"/>
        </w:rPr>
        <w:tab/>
        <w:t>&lt;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Chức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 xml:space="preserve"> </w:t>
      </w:r>
      <w:proofErr w:type="spellStart"/>
      <w:r w:rsidRPr="00484408">
        <w:rPr>
          <w:rFonts w:ascii="Times New Roman" w:eastAsia="Times New Roman" w:hAnsi="Times New Roman" w:cs="Times New Roman"/>
          <w:lang w:val="en-AU" w:eastAsia="en-US"/>
        </w:rPr>
        <w:t>danh</w:t>
      </w:r>
      <w:proofErr w:type="spellEnd"/>
      <w:r w:rsidRPr="00484408">
        <w:rPr>
          <w:rFonts w:ascii="Times New Roman" w:eastAsia="Times New Roman" w:hAnsi="Times New Roman" w:cs="Times New Roman"/>
          <w:lang w:val="en-AU" w:eastAsia="en-US"/>
        </w:rPr>
        <w:t>&gt;</w:t>
      </w:r>
    </w:p>
    <w:p w14:paraId="244B2FB3" w14:textId="77777777" w:rsidR="00484408" w:rsidRPr="00484408" w:rsidRDefault="00484408" w:rsidP="00484408">
      <w:pPr>
        <w:widowControl w:val="0"/>
        <w:spacing w:before="120" w:after="0" w:line="240" w:lineRule="auto"/>
        <w:ind w:left="547"/>
        <w:rPr>
          <w:rFonts w:ascii="Times New Roman" w:eastAsia="Times New Roman" w:hAnsi="Times New Roman" w:cs="Times New Roman"/>
          <w:snapToGrid w:val="0"/>
          <w:sz w:val="20"/>
          <w:szCs w:val="20"/>
          <w:lang w:eastAsia="en-US"/>
        </w:rPr>
      </w:pPr>
    </w:p>
    <w:p w14:paraId="698D8ADA" w14:textId="5B112143" w:rsidR="00976430" w:rsidRDefault="00976430">
      <w:pPr>
        <w:rPr>
          <w:rFonts w:ascii="Times New Roman" w:eastAsia="Times New Roman" w:hAnsi="Times New Roman" w:cs="Times New Roman"/>
          <w:noProof/>
          <w:snapToGrid w:val="0"/>
          <w:lang w:eastAsia="en-US"/>
        </w:rPr>
      </w:pPr>
      <w:bookmarkStart w:id="1" w:name="_Toc452446886"/>
      <w:r>
        <w:rPr>
          <w:rFonts w:ascii="Times New Roman" w:eastAsia="Times New Roman" w:hAnsi="Times New Roman" w:cs="Times New Roman"/>
          <w:noProof/>
          <w:snapToGrid w:val="0"/>
          <w:lang w:eastAsia="en-US"/>
        </w:rPr>
        <w:br w:type="page"/>
      </w:r>
    </w:p>
    <w:p w14:paraId="3B35DCE9" w14:textId="77777777" w:rsidR="00484408" w:rsidRPr="00484408" w:rsidRDefault="00484408" w:rsidP="00333001">
      <w:pPr>
        <w:widowControl w:val="0"/>
        <w:tabs>
          <w:tab w:val="left" w:pos="1600"/>
          <w:tab w:val="right" w:leader="dot" w:pos="8280"/>
        </w:tabs>
        <w:spacing w:before="20" w:after="20" w:line="240" w:lineRule="auto"/>
        <w:rPr>
          <w:rFonts w:ascii="Times New Roman" w:eastAsia="Times New Roman" w:hAnsi="Times New Roman" w:cs="Times New Roman"/>
          <w:noProof/>
          <w:snapToGrid w:val="0"/>
          <w:lang w:eastAsia="en-US"/>
        </w:rPr>
      </w:pPr>
    </w:p>
    <w:sdt>
      <w:sdtPr>
        <w:rPr>
          <w:rFonts w:ascii="Times New Roman" w:eastAsiaTheme="minorEastAsia" w:hAnsi="Times New Roman" w:cs="Times New Roman"/>
          <w:b/>
          <w:bCs/>
          <w:color w:val="auto"/>
          <w:sz w:val="26"/>
          <w:szCs w:val="26"/>
          <w:lang w:eastAsia="ja-JP"/>
        </w:rPr>
        <w:id w:val="-1392180926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noProof/>
          <w:sz w:val="24"/>
          <w:szCs w:val="24"/>
        </w:rPr>
      </w:sdtEndPr>
      <w:sdtContent>
        <w:p w14:paraId="25ED8CDA" w14:textId="362DFFF0" w:rsidR="00627F4B" w:rsidRPr="00976430" w:rsidRDefault="00333001" w:rsidP="00976430">
          <w:pPr>
            <w:pStyle w:val="TOCHeading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sz w:val="26"/>
              <w:szCs w:val="26"/>
            </w:rPr>
          </w:pPr>
          <w:r w:rsidRPr="00976430">
            <w:rPr>
              <w:rFonts w:ascii="Times New Roman" w:eastAsiaTheme="minorEastAsia" w:hAnsi="Times New Roman" w:cs="Times New Roman"/>
              <w:b/>
              <w:bCs/>
              <w:color w:val="auto"/>
              <w:sz w:val="26"/>
              <w:szCs w:val="26"/>
              <w:lang w:eastAsia="ja-JP"/>
            </w:rPr>
            <w:t>MỤC LỤC</w:t>
          </w:r>
        </w:p>
        <w:p w14:paraId="1180ED18" w14:textId="48787192" w:rsidR="00627F4B" w:rsidRPr="00627F4B" w:rsidRDefault="00627F4B" w:rsidP="00627F4B">
          <w:pPr>
            <w:pStyle w:val="TOC1"/>
            <w:tabs>
              <w:tab w:val="left" w:pos="48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627F4B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627F4B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627F4B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200791463" w:history="1"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GIỚI THIỆU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3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A14729C" w14:textId="4076E820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64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1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Mục tiêu tài liệu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4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D7D89B0" w14:textId="0C6AAE43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65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val="fr-FR" w:eastAsia="en-US"/>
              </w:rPr>
              <w:t>1.2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val="fr-FR" w:eastAsia="en-US"/>
              </w:rPr>
              <w:t>Định nghĩa thuật ngữ và các từ viết tắt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5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17F58F" w14:textId="2634106B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66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1.3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Tài liệu tham khảo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6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63459DF" w14:textId="1BE00D6E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67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1.4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Mô tả chung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7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168A1A5" w14:textId="4CFAB6E8" w:rsidR="00627F4B" w:rsidRPr="00627F4B" w:rsidRDefault="00627F4B" w:rsidP="00627F4B">
          <w:pPr>
            <w:pStyle w:val="TOC1"/>
            <w:tabs>
              <w:tab w:val="left" w:pos="48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68" w:history="1"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2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CƠ SỞ DỮ LIỆU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8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0E046C" w14:textId="5F7349A8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69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2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Các mô hình quan hệ dữ liệu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69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CC4FAB" w14:textId="2598D5AA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0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2.2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Bảng &lt;xxx&gt;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0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31921F2" w14:textId="6A384A91" w:rsidR="00627F4B" w:rsidRPr="00627F4B" w:rsidRDefault="00627F4B" w:rsidP="00627F4B">
          <w:pPr>
            <w:pStyle w:val="TOC3"/>
            <w:tabs>
              <w:tab w:val="left" w:pos="144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1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2.2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Constraint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1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6381E0D" w14:textId="4736CCB0" w:rsidR="00627F4B" w:rsidRPr="00627F4B" w:rsidRDefault="00627F4B" w:rsidP="00627F4B">
          <w:pPr>
            <w:pStyle w:val="TOC3"/>
            <w:tabs>
              <w:tab w:val="left" w:pos="144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2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2.2.2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Index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2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E5AA18" w14:textId="5F5FAF7F" w:rsidR="00627F4B" w:rsidRPr="00627F4B" w:rsidRDefault="00627F4B" w:rsidP="00627F4B">
          <w:pPr>
            <w:pStyle w:val="TOC3"/>
            <w:tabs>
              <w:tab w:val="left" w:pos="144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3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2.2.3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Trigger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3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BB3E9A" w14:textId="49666225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4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2.3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Store Procedure/Function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4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5D524C" w14:textId="03CBA473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5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2.4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Package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5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B2AD181" w14:textId="15DB211D" w:rsidR="00627F4B" w:rsidRPr="00627F4B" w:rsidRDefault="00627F4B" w:rsidP="00627F4B">
          <w:pPr>
            <w:pStyle w:val="TOC1"/>
            <w:tabs>
              <w:tab w:val="left" w:pos="48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6" w:history="1"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3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THIẾT KẾ TỆP TIN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6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4B3F591" w14:textId="0B6A1BFC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7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3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XXX File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7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E07BE5" w14:textId="6B11A870" w:rsidR="00627F4B" w:rsidRPr="00627F4B" w:rsidRDefault="00627F4B" w:rsidP="00627F4B">
          <w:pPr>
            <w:pStyle w:val="TOC3"/>
            <w:tabs>
              <w:tab w:val="left" w:pos="144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8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3.1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Cấu trúc của file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8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CFDA6DA" w14:textId="4D9F1146" w:rsidR="00627F4B" w:rsidRPr="00627F4B" w:rsidRDefault="00627F4B" w:rsidP="00627F4B">
          <w:pPr>
            <w:pStyle w:val="TOC3"/>
            <w:tabs>
              <w:tab w:val="left" w:pos="144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79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3.1.2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sz w:val="26"/>
                <w:szCs w:val="26"/>
                <w:lang w:eastAsia="en-US"/>
              </w:rPr>
              <w:t>Các trường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79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9F6EEE8" w14:textId="7D82137B" w:rsidR="00627F4B" w:rsidRPr="00627F4B" w:rsidRDefault="00627F4B" w:rsidP="00627F4B">
          <w:pPr>
            <w:pStyle w:val="TOC1"/>
            <w:tabs>
              <w:tab w:val="left" w:pos="48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80" w:history="1"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4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THIẾT KẾ MÃ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80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13821E8" w14:textId="5E7AA9A1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81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4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Customer Code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81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179A324" w14:textId="4ABA8B0A" w:rsidR="00627F4B" w:rsidRPr="00627F4B" w:rsidRDefault="00627F4B" w:rsidP="00627F4B">
          <w:pPr>
            <w:pStyle w:val="TOC1"/>
            <w:tabs>
              <w:tab w:val="left" w:pos="48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82" w:history="1"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5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&lt;THIẾT KẾ VẬT LÝ&gt;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82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2745840" w14:textId="2DA3C8F9" w:rsidR="00627F4B" w:rsidRPr="00627F4B" w:rsidRDefault="00627F4B" w:rsidP="00627F4B">
          <w:pPr>
            <w:pStyle w:val="TOC1"/>
            <w:tabs>
              <w:tab w:val="left" w:pos="48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83" w:history="1"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6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eastAsia="Times New Roman" w:hAnsi="Times New Roman" w:cs="Times New Roman"/>
                <w:b/>
                <w:bCs/>
                <w:noProof/>
                <w:snapToGrid w:val="0"/>
                <w:sz w:val="26"/>
                <w:szCs w:val="26"/>
                <w:lang w:eastAsia="en-US"/>
              </w:rPr>
              <w:t>PHỤ LỤC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83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46A3D42" w14:textId="6238B40B" w:rsidR="00627F4B" w:rsidRPr="00627F4B" w:rsidRDefault="00627F4B" w:rsidP="00627F4B">
          <w:pPr>
            <w:pStyle w:val="TOC2"/>
            <w:tabs>
              <w:tab w:val="left" w:pos="960"/>
              <w:tab w:val="right" w:leader="dot" w:pos="9639"/>
            </w:tabs>
            <w:spacing w:after="0" w:line="360" w:lineRule="auto"/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200791484" w:history="1"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6.1.</w:t>
            </w:r>
            <w:r w:rsidRPr="00627F4B">
              <w:rPr>
                <w:rFonts w:ascii="Times New Roman" w:hAnsi="Times New Roman" w:cs="Times New Roman"/>
                <w:noProof/>
                <w:sz w:val="26"/>
                <w:szCs w:val="26"/>
              </w:rPr>
              <w:tab/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Biểu tượng khuôn dạng d</w:t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>ữ</w:t>
            </w:r>
            <w:r w:rsidRPr="00627F4B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6"/>
                <w:szCs w:val="26"/>
                <w:lang w:eastAsia="en-US"/>
              </w:rPr>
              <w:t xml:space="preserve"> liệu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200791484 \h </w:instrTex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0</w:t>
            </w:r>
            <w:r w:rsidRPr="00627F4B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541452A" w14:textId="3460034E" w:rsidR="00627F4B" w:rsidRDefault="00627F4B" w:rsidP="00627F4B">
          <w:pPr>
            <w:spacing w:after="0" w:line="360" w:lineRule="auto"/>
          </w:pPr>
          <w:r w:rsidRPr="00627F4B">
            <w:rPr>
              <w:rFonts w:ascii="Times New Roman" w:hAnsi="Times New Roman" w:cs="Times New Roman"/>
              <w:b/>
              <w:bCs/>
              <w:noProof/>
              <w:sz w:val="26"/>
              <w:szCs w:val="26"/>
            </w:rPr>
            <w:fldChar w:fldCharType="end"/>
          </w:r>
        </w:p>
      </w:sdtContent>
    </w:sdt>
    <w:p w14:paraId="34025AE2" w14:textId="6F996E8F" w:rsidR="006568A5" w:rsidRPr="00F30A3A" w:rsidRDefault="006568A5" w:rsidP="006568A5">
      <w:pPr>
        <w:widowControl w:val="0"/>
        <w:spacing w:before="120" w:after="0" w:line="240" w:lineRule="auto"/>
        <w:rPr>
          <w:rFonts w:ascii="Times New Roman" w:eastAsia="Times New Roman" w:hAnsi="Times New Roman" w:cs="Times New Roman"/>
          <w:b/>
          <w:noProof/>
          <w:snapToGrid w:val="0"/>
          <w:szCs w:val="20"/>
          <w:lang w:eastAsia="en-US"/>
        </w:rPr>
      </w:pPr>
    </w:p>
    <w:p w14:paraId="76BC1730" w14:textId="70AB6E3A" w:rsidR="00D51ACA" w:rsidRPr="00106ECA" w:rsidRDefault="006568A5" w:rsidP="00106ECA">
      <w:pPr>
        <w:pStyle w:val="Heading1"/>
        <w:numPr>
          <w:ilvl w:val="0"/>
          <w:numId w:val="12"/>
        </w:numPr>
        <w:spacing w:before="0" w:after="0" w:line="360" w:lineRule="auto"/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</w:pPr>
      <w:r w:rsidRPr="0051469F">
        <w:rPr>
          <w:rFonts w:eastAsia="Times New Roman"/>
          <w:noProof/>
          <w:snapToGrid w:val="0"/>
          <w:lang w:eastAsia="en-US"/>
        </w:rPr>
        <w:br w:type="page"/>
      </w:r>
      <w:bookmarkStart w:id="2" w:name="_Toc200791463"/>
      <w:bookmarkEnd w:id="1"/>
      <w:r w:rsidR="0051469F" w:rsidRPr="00106ECA"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  <w:lastRenderedPageBreak/>
        <w:t>GIỚI THIỆU</w:t>
      </w:r>
      <w:bookmarkEnd w:id="2"/>
    </w:p>
    <w:p w14:paraId="64DB6A41" w14:textId="2CF3881E" w:rsidR="00D54B82" w:rsidRPr="00106ECA" w:rsidRDefault="008A7BDA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3" w:name="_Toc200791464"/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Mục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tiêu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tài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liệu</w:t>
      </w:r>
      <w:bookmarkEnd w:id="3"/>
      <w:proofErr w:type="spellEnd"/>
    </w:p>
    <w:p w14:paraId="5ABF7626" w14:textId="77777777" w:rsidR="004D1F5C" w:rsidRPr="00106ECA" w:rsidRDefault="004D1F5C" w:rsidP="00106ECA">
      <w:pPr>
        <w:pStyle w:val="comment"/>
        <w:spacing w:before="0"/>
        <w:rPr>
          <w:rFonts w:ascii="Times New Roman" w:hAnsi="Times New Roman" w:cs="Times New Roman"/>
          <w:sz w:val="26"/>
          <w:szCs w:val="26"/>
        </w:rPr>
      </w:pPr>
      <w:r w:rsidRPr="00106ECA">
        <w:rPr>
          <w:rFonts w:ascii="Times New Roman" w:hAnsi="Times New Roman" w:cs="Times New Roman"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>:</w:t>
      </w:r>
    </w:p>
    <w:p w14:paraId="7E2467FE" w14:textId="77777777" w:rsidR="004D1F5C" w:rsidRPr="00106ECA" w:rsidRDefault="004D1F5C" w:rsidP="00106ECA">
      <w:pPr>
        <w:pStyle w:val="comment"/>
        <w:numPr>
          <w:ilvl w:val="0"/>
          <w:numId w:val="2"/>
        </w:numPr>
        <w:spacing w:before="0"/>
        <w:rPr>
          <w:rFonts w:ascii="Times New Roman" w:hAnsi="Times New Roman" w:cs="Times New Roman"/>
          <w:sz w:val="26"/>
          <w:szCs w:val="26"/>
        </w:rPr>
      </w:pP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ich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>.</w:t>
      </w:r>
    </w:p>
    <w:p w14:paraId="55B67375" w14:textId="77777777" w:rsidR="004D1F5C" w:rsidRPr="00106ECA" w:rsidRDefault="004D1F5C" w:rsidP="00106ECA">
      <w:pPr>
        <w:pStyle w:val="comment"/>
        <w:numPr>
          <w:ilvl w:val="0"/>
          <w:numId w:val="2"/>
        </w:numPr>
        <w:spacing w:before="0"/>
        <w:rPr>
          <w:rFonts w:ascii="Times New Roman" w:hAnsi="Times New Roman" w:cs="Times New Roman"/>
          <w:sz w:val="26"/>
          <w:szCs w:val="26"/>
        </w:rPr>
      </w:pP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hữ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ấn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</w:p>
    <w:p w14:paraId="537836D4" w14:textId="77777777" w:rsidR="004D1F5C" w:rsidRPr="00106ECA" w:rsidRDefault="004D1F5C" w:rsidP="00106ECA">
      <w:pPr>
        <w:pStyle w:val="comment"/>
        <w:numPr>
          <w:ilvl w:val="0"/>
          <w:numId w:val="2"/>
        </w:numPr>
        <w:spacing w:before="0"/>
        <w:rPr>
          <w:rFonts w:ascii="Times New Roman" w:hAnsi="Times New Roman" w:cs="Times New Roman"/>
          <w:sz w:val="26"/>
          <w:szCs w:val="26"/>
          <w:lang w:val="fr-FR"/>
        </w:rPr>
      </w:pPr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Ai là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người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đọc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liệu</w:t>
      </w:r>
      <w:proofErr w:type="spellEnd"/>
    </w:p>
    <w:p w14:paraId="6C59E047" w14:textId="689448C5" w:rsidR="004D1F5C" w:rsidRPr="00106ECA" w:rsidRDefault="004D1F5C" w:rsidP="00106ECA">
      <w:pPr>
        <w:pStyle w:val="comment"/>
        <w:numPr>
          <w:ilvl w:val="0"/>
          <w:numId w:val="2"/>
        </w:numPr>
        <w:spacing w:before="0"/>
        <w:rPr>
          <w:rFonts w:ascii="Times New Roman" w:hAnsi="Times New Roman" w:cs="Times New Roman"/>
          <w:sz w:val="26"/>
          <w:szCs w:val="26"/>
          <w:lang w:val="fr-FR"/>
        </w:rPr>
      </w:pP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Những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mô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tả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khác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về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phạm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vi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của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,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giới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hạn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>…&gt;</w:t>
      </w:r>
    </w:p>
    <w:p w14:paraId="121864DA" w14:textId="183627AE" w:rsidR="008A7BDA" w:rsidRPr="00106ECA" w:rsidRDefault="008A7BDA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</w:pPr>
      <w:bookmarkStart w:id="4" w:name="_Toc200791465"/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Định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nghĩa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thuật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ngữ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và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các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từ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viết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val="fr-FR" w:eastAsia="en-US"/>
        </w:rPr>
        <w:t>tắt</w:t>
      </w:r>
      <w:bookmarkEnd w:id="4"/>
      <w:proofErr w:type="spellEnd"/>
    </w:p>
    <w:p w14:paraId="790FDC35" w14:textId="77777777" w:rsidR="00FD117B" w:rsidRPr="00106ECA" w:rsidRDefault="00FD117B" w:rsidP="00106ECA">
      <w:pPr>
        <w:pStyle w:val="BodyTextIndent"/>
        <w:spacing w:before="0" w:line="360" w:lineRule="auto"/>
        <w:rPr>
          <w:rFonts w:ascii="Times New Roman" w:hAnsi="Times New Roman"/>
          <w:i/>
          <w:sz w:val="26"/>
          <w:szCs w:val="26"/>
        </w:rPr>
      </w:pPr>
      <w:r w:rsidRPr="00106ECA">
        <w:rPr>
          <w:rFonts w:ascii="Times New Roman" w:hAnsi="Times New Roman"/>
          <w:i/>
          <w:sz w:val="26"/>
          <w:szCs w:val="26"/>
          <w:lang w:val="fr-FR"/>
        </w:rPr>
        <w:t>&lt;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Phần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này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sẽ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liệt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kê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định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nghĩa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,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hoặc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tham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chiếu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đến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tài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liệu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khác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,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của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các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khái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niệm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,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thuật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/>
          <w:i/>
          <w:sz w:val="26"/>
          <w:szCs w:val="26"/>
          <w:lang w:val="fr-FR"/>
        </w:rPr>
        <w:t>ngữ</w:t>
      </w:r>
      <w:proofErr w:type="spellEnd"/>
      <w:r w:rsidRPr="00106ECA">
        <w:rPr>
          <w:rFonts w:ascii="Times New Roman" w:hAnsi="Times New Roman"/>
          <w:i/>
          <w:sz w:val="26"/>
          <w:szCs w:val="26"/>
          <w:lang w:val="fr-FR"/>
        </w:rPr>
        <w:t xml:space="preserve"> … </w:t>
      </w:r>
      <w:r w:rsidRPr="00106ECA">
        <w:rPr>
          <w:rFonts w:ascii="Times New Roman" w:hAnsi="Times New Roman"/>
          <w:i/>
          <w:sz w:val="26"/>
          <w:szCs w:val="26"/>
        </w:rPr>
        <w:t>&gt;</w:t>
      </w:r>
    </w:p>
    <w:tbl>
      <w:tblPr>
        <w:tblW w:w="9076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8"/>
        <w:gridCol w:w="4660"/>
        <w:gridCol w:w="2038"/>
      </w:tblGrid>
      <w:tr w:rsidR="00FD117B" w:rsidRPr="00106ECA" w14:paraId="68ACF96B" w14:textId="77777777" w:rsidTr="00627F4B">
        <w:trPr>
          <w:tblHeader/>
          <w:jc w:val="center"/>
        </w:trPr>
        <w:tc>
          <w:tcPr>
            <w:tcW w:w="2378" w:type="dxa"/>
            <w:shd w:val="clear" w:color="auto" w:fill="C00000"/>
          </w:tcPr>
          <w:p w14:paraId="707FDAC2" w14:textId="77777777" w:rsidR="00FD117B" w:rsidRPr="00106ECA" w:rsidRDefault="00FD117B" w:rsidP="00106ECA">
            <w:pPr>
              <w:pStyle w:val="Bang"/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huật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ngữ</w:t>
            </w:r>
            <w:proofErr w:type="spellEnd"/>
          </w:p>
        </w:tc>
        <w:tc>
          <w:tcPr>
            <w:tcW w:w="4660" w:type="dxa"/>
            <w:shd w:val="clear" w:color="auto" w:fill="C00000"/>
          </w:tcPr>
          <w:p w14:paraId="73F827E7" w14:textId="77777777" w:rsidR="00FD117B" w:rsidRPr="00106ECA" w:rsidRDefault="00FD117B" w:rsidP="00106ECA">
            <w:pPr>
              <w:pStyle w:val="Bang"/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 xml:space="preserve">Định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nghĩa</w:t>
            </w:r>
            <w:proofErr w:type="spellEnd"/>
          </w:p>
        </w:tc>
        <w:tc>
          <w:tcPr>
            <w:tcW w:w="2038" w:type="dxa"/>
            <w:shd w:val="clear" w:color="auto" w:fill="C00000"/>
          </w:tcPr>
          <w:p w14:paraId="121FCA9F" w14:textId="77777777" w:rsidR="00FD117B" w:rsidRPr="00106ECA" w:rsidRDefault="00FD117B" w:rsidP="00106ECA">
            <w:pPr>
              <w:pStyle w:val="Bang"/>
              <w:spacing w:before="0" w:after="0" w:line="36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Ghi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chú</w:t>
            </w:r>
          </w:p>
        </w:tc>
      </w:tr>
      <w:tr w:rsidR="00FD117B" w:rsidRPr="00106ECA" w14:paraId="3D2BFC34" w14:textId="77777777" w:rsidTr="00655469">
        <w:trPr>
          <w:jc w:val="center"/>
        </w:trPr>
        <w:tc>
          <w:tcPr>
            <w:tcW w:w="2378" w:type="dxa"/>
          </w:tcPr>
          <w:p w14:paraId="4EE97EE6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660" w:type="dxa"/>
          </w:tcPr>
          <w:p w14:paraId="6EB60F26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038" w:type="dxa"/>
          </w:tcPr>
          <w:p w14:paraId="59701D96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FD117B" w:rsidRPr="00106ECA" w14:paraId="2F2BD01F" w14:textId="77777777" w:rsidTr="00655469">
        <w:trPr>
          <w:jc w:val="center"/>
        </w:trPr>
        <w:tc>
          <w:tcPr>
            <w:tcW w:w="2378" w:type="dxa"/>
          </w:tcPr>
          <w:p w14:paraId="5B772244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660" w:type="dxa"/>
          </w:tcPr>
          <w:p w14:paraId="046A8092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038" w:type="dxa"/>
          </w:tcPr>
          <w:p w14:paraId="04D309CE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FD117B" w:rsidRPr="00106ECA" w14:paraId="5C6F8396" w14:textId="77777777" w:rsidTr="00655469">
        <w:trPr>
          <w:jc w:val="center"/>
        </w:trPr>
        <w:tc>
          <w:tcPr>
            <w:tcW w:w="2378" w:type="dxa"/>
          </w:tcPr>
          <w:p w14:paraId="3EDBF626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660" w:type="dxa"/>
          </w:tcPr>
          <w:p w14:paraId="177EF52F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038" w:type="dxa"/>
          </w:tcPr>
          <w:p w14:paraId="7C90DCB2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FD117B" w:rsidRPr="00106ECA" w14:paraId="018ED15A" w14:textId="77777777" w:rsidTr="00655469">
        <w:trPr>
          <w:jc w:val="center"/>
        </w:trPr>
        <w:tc>
          <w:tcPr>
            <w:tcW w:w="2378" w:type="dxa"/>
            <w:tcBorders>
              <w:bottom w:val="dotted" w:sz="4" w:space="0" w:color="auto"/>
            </w:tcBorders>
          </w:tcPr>
          <w:p w14:paraId="3D17F320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4660" w:type="dxa"/>
            <w:tcBorders>
              <w:bottom w:val="dotted" w:sz="4" w:space="0" w:color="auto"/>
            </w:tcBorders>
          </w:tcPr>
          <w:p w14:paraId="5AD6E019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038" w:type="dxa"/>
            <w:tcBorders>
              <w:bottom w:val="dotted" w:sz="4" w:space="0" w:color="auto"/>
            </w:tcBorders>
          </w:tcPr>
          <w:p w14:paraId="0060183F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FD117B" w:rsidRPr="00106ECA" w14:paraId="263F3BC4" w14:textId="77777777" w:rsidTr="00655469">
        <w:trPr>
          <w:jc w:val="center"/>
        </w:trPr>
        <w:tc>
          <w:tcPr>
            <w:tcW w:w="2378" w:type="dxa"/>
            <w:shd w:val="pct10" w:color="000000" w:fill="FFFFFF"/>
          </w:tcPr>
          <w:p w14:paraId="5F022078" w14:textId="77777777" w:rsidR="00FD117B" w:rsidRPr="00106ECA" w:rsidRDefault="00FD117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4660" w:type="dxa"/>
            <w:shd w:val="pct10" w:color="000000" w:fill="FFFFFF"/>
          </w:tcPr>
          <w:p w14:paraId="6FA47B56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038" w:type="dxa"/>
            <w:shd w:val="pct10" w:color="000000" w:fill="FFFFFF"/>
          </w:tcPr>
          <w:p w14:paraId="141C8C4E" w14:textId="77777777" w:rsidR="00FD117B" w:rsidRPr="00106ECA" w:rsidRDefault="00FD117B" w:rsidP="00106ECA">
            <w:pPr>
              <w:pStyle w:val="Bang"/>
              <w:spacing w:before="0" w:after="0" w:line="360" w:lineRule="auto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14:paraId="4EF3C9FD" w14:textId="680B529E" w:rsidR="00FD117B" w:rsidRPr="00106ECA" w:rsidRDefault="00FD117B" w:rsidP="00627F4B">
      <w:pPr>
        <w:pStyle w:val="NormalIndent"/>
        <w:spacing w:after="0" w:line="360" w:lineRule="auto"/>
        <w:jc w:val="center"/>
        <w:rPr>
          <w:rFonts w:ascii="Times New Roman" w:hAnsi="Times New Roman" w:cs="Times New Roman"/>
          <w:sz w:val="26"/>
          <w:szCs w:val="26"/>
        </w:rPr>
      </w:pPr>
      <w:proofErr w:type="spellStart"/>
      <w:r w:rsidRPr="00106ECA">
        <w:rPr>
          <w:rFonts w:ascii="Times New Roman" w:hAnsi="Times New Roman" w:cs="Times New Roman"/>
          <w:sz w:val="26"/>
          <w:szCs w:val="26"/>
        </w:rPr>
        <w:t>Bả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r w:rsidRPr="00106ECA">
        <w:rPr>
          <w:rFonts w:ascii="Times New Roman" w:hAnsi="Times New Roman" w:cs="Times New Roman"/>
          <w:sz w:val="26"/>
          <w:szCs w:val="26"/>
        </w:rPr>
        <w:fldChar w:fldCharType="begin"/>
      </w:r>
      <w:r w:rsidRPr="00106ECA">
        <w:rPr>
          <w:rFonts w:ascii="Times New Roman" w:hAnsi="Times New Roman" w:cs="Times New Roman"/>
          <w:sz w:val="26"/>
          <w:szCs w:val="26"/>
        </w:rPr>
        <w:instrText xml:space="preserve"> AUTONUMLGL \e </w:instrText>
      </w:r>
      <w:r w:rsidRPr="00106ECA">
        <w:rPr>
          <w:rFonts w:ascii="Times New Roman" w:hAnsi="Times New Roman" w:cs="Times New Roman"/>
          <w:sz w:val="26"/>
          <w:szCs w:val="26"/>
        </w:rPr>
        <w:fldChar w:fldCharType="end"/>
      </w:r>
      <w:r w:rsidRPr="00106ECA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gữ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ghĩa</w:t>
      </w:r>
      <w:proofErr w:type="spellEnd"/>
    </w:p>
    <w:p w14:paraId="5495D206" w14:textId="5607D66A" w:rsidR="008A7BDA" w:rsidRPr="00106ECA" w:rsidRDefault="008A7BDA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5" w:name="_Toc200791466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Tài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liệu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tham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khảo</w:t>
      </w:r>
      <w:bookmarkEnd w:id="5"/>
      <w:proofErr w:type="spellEnd"/>
    </w:p>
    <w:p w14:paraId="0B0D5539" w14:textId="77777777" w:rsidR="00630178" w:rsidRPr="00106ECA" w:rsidRDefault="00630178" w:rsidP="00106ECA">
      <w:pPr>
        <w:pStyle w:val="comment"/>
        <w:spacing w:before="0"/>
        <w:ind w:left="576" w:firstLine="144"/>
        <w:rPr>
          <w:rFonts w:ascii="Times New Roman" w:hAnsi="Times New Roman" w:cs="Times New Roman"/>
          <w:sz w:val="26"/>
          <w:szCs w:val="26"/>
        </w:rPr>
      </w:pPr>
      <w:r w:rsidRPr="00106ECA">
        <w:rPr>
          <w:rFonts w:ascii="Times New Roman" w:hAnsi="Times New Roman" w:cs="Times New Roman"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t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ham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hảo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à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ỹ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huật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>…&gt;</w:t>
      </w:r>
    </w:p>
    <w:tbl>
      <w:tblPr>
        <w:tblW w:w="9022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2430"/>
        <w:gridCol w:w="2340"/>
        <w:gridCol w:w="2340"/>
        <w:gridCol w:w="1912"/>
      </w:tblGrid>
      <w:tr w:rsidR="00630178" w:rsidRPr="00106ECA" w14:paraId="7C274F19" w14:textId="77777777" w:rsidTr="00627F4B">
        <w:trPr>
          <w:jc w:val="center"/>
        </w:trPr>
        <w:tc>
          <w:tcPr>
            <w:tcW w:w="2430" w:type="dxa"/>
            <w:shd w:val="clear" w:color="auto" w:fill="C00000"/>
          </w:tcPr>
          <w:p w14:paraId="198B1572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ài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2340" w:type="dxa"/>
            <w:shd w:val="clear" w:color="auto" w:fill="C00000"/>
          </w:tcPr>
          <w:p w14:paraId="07C27090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Ngày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phát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hành</w:t>
            </w:r>
            <w:proofErr w:type="spellEnd"/>
          </w:p>
        </w:tc>
        <w:tc>
          <w:tcPr>
            <w:tcW w:w="2340" w:type="dxa"/>
            <w:shd w:val="clear" w:color="auto" w:fill="C00000"/>
          </w:tcPr>
          <w:p w14:paraId="4964F5FD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Nguồn</w:t>
            </w:r>
            <w:proofErr w:type="spellEnd"/>
          </w:p>
        </w:tc>
        <w:tc>
          <w:tcPr>
            <w:tcW w:w="1912" w:type="dxa"/>
            <w:shd w:val="clear" w:color="auto" w:fill="C00000"/>
          </w:tcPr>
          <w:p w14:paraId="413DD529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Ghi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chú</w:t>
            </w:r>
          </w:p>
        </w:tc>
      </w:tr>
      <w:tr w:rsidR="00630178" w:rsidRPr="00106ECA" w14:paraId="3D37A0D2" w14:textId="77777777" w:rsidTr="00655469">
        <w:trPr>
          <w:jc w:val="center"/>
        </w:trPr>
        <w:tc>
          <w:tcPr>
            <w:tcW w:w="2430" w:type="dxa"/>
          </w:tcPr>
          <w:p w14:paraId="0B125DAF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340" w:type="dxa"/>
          </w:tcPr>
          <w:p w14:paraId="5AA0AFC1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340" w:type="dxa"/>
          </w:tcPr>
          <w:p w14:paraId="61836D42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912" w:type="dxa"/>
          </w:tcPr>
          <w:p w14:paraId="0A035745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630178" w:rsidRPr="00106ECA" w14:paraId="65C1D395" w14:textId="77777777" w:rsidTr="00655469">
        <w:trPr>
          <w:jc w:val="center"/>
        </w:trPr>
        <w:tc>
          <w:tcPr>
            <w:tcW w:w="2430" w:type="dxa"/>
            <w:tcBorders>
              <w:bottom w:val="dotted" w:sz="4" w:space="0" w:color="auto"/>
            </w:tcBorders>
          </w:tcPr>
          <w:p w14:paraId="1A217F51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14:paraId="121E16E7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340" w:type="dxa"/>
            <w:tcBorders>
              <w:bottom w:val="dotted" w:sz="4" w:space="0" w:color="auto"/>
            </w:tcBorders>
          </w:tcPr>
          <w:p w14:paraId="2761528B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912" w:type="dxa"/>
            <w:tcBorders>
              <w:bottom w:val="dotted" w:sz="4" w:space="0" w:color="auto"/>
            </w:tcBorders>
          </w:tcPr>
          <w:p w14:paraId="5BA861EE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</w:tr>
      <w:tr w:rsidR="00630178" w:rsidRPr="00106ECA" w14:paraId="4C7E3A76" w14:textId="77777777" w:rsidTr="00655469">
        <w:trPr>
          <w:jc w:val="center"/>
        </w:trPr>
        <w:tc>
          <w:tcPr>
            <w:tcW w:w="2430" w:type="dxa"/>
            <w:shd w:val="pct10" w:color="auto" w:fill="auto"/>
          </w:tcPr>
          <w:p w14:paraId="57DED916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340" w:type="dxa"/>
            <w:shd w:val="pct10" w:color="auto" w:fill="auto"/>
          </w:tcPr>
          <w:p w14:paraId="1B3B18A8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2340" w:type="dxa"/>
            <w:shd w:val="pct10" w:color="auto" w:fill="auto"/>
          </w:tcPr>
          <w:p w14:paraId="452D9B94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1912" w:type="dxa"/>
            <w:shd w:val="pct10" w:color="auto" w:fill="auto"/>
          </w:tcPr>
          <w:p w14:paraId="01B65F9A" w14:textId="77777777" w:rsidR="00630178" w:rsidRPr="00106ECA" w:rsidRDefault="00630178" w:rsidP="00106ECA">
            <w:pPr>
              <w:pStyle w:val="BodyTextIndent"/>
              <w:spacing w:before="0"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</w:p>
        </w:tc>
      </w:tr>
    </w:tbl>
    <w:p w14:paraId="1ED80E12" w14:textId="77777777" w:rsidR="00FD117B" w:rsidRPr="00106ECA" w:rsidRDefault="00FD117B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</w:p>
    <w:p w14:paraId="378EDA65" w14:textId="7287AC0C" w:rsidR="008A7BDA" w:rsidRPr="00106ECA" w:rsidRDefault="008A7BDA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6" w:name="_Toc200791467"/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Mô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tả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chung</w:t>
      </w:r>
      <w:bookmarkEnd w:id="6"/>
      <w:proofErr w:type="spellEnd"/>
    </w:p>
    <w:p w14:paraId="05311FC6" w14:textId="531FF6C2" w:rsidR="000463B0" w:rsidRPr="00BF6CB1" w:rsidRDefault="000463B0" w:rsidP="00BF6CB1">
      <w:pPr>
        <w:spacing w:after="0" w:line="360" w:lineRule="auto"/>
        <w:ind w:firstLine="720"/>
        <w:rPr>
          <w:rFonts w:ascii="Times New Roman" w:hAnsi="Times New Roman" w:cs="Times New Roman"/>
          <w:i/>
          <w:sz w:val="26"/>
          <w:szCs w:val="26"/>
          <w:lang w:eastAsia="en-US"/>
        </w:rPr>
      </w:pPr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&lt;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Mô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ả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ổng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quát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về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ài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liệu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hiết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kế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cơ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sở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dữ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liệu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,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ví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dụ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giới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hiệu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về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bố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cục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của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ài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liệu</w:t>
      </w:r>
      <w:proofErr w:type="spellEnd"/>
      <w:r w:rsidRPr="00BF6CB1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&gt;</w:t>
      </w:r>
    </w:p>
    <w:p w14:paraId="4047FA0C" w14:textId="067B87C9" w:rsidR="0051469F" w:rsidRPr="00106ECA" w:rsidRDefault="009911C2" w:rsidP="00106ECA">
      <w:pPr>
        <w:pStyle w:val="Heading1"/>
        <w:numPr>
          <w:ilvl w:val="0"/>
          <w:numId w:val="12"/>
        </w:numPr>
        <w:spacing w:before="0" w:after="0" w:line="360" w:lineRule="auto"/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</w:pPr>
      <w:bookmarkStart w:id="7" w:name="_Toc200791468"/>
      <w:r w:rsidRPr="00106ECA"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  <w:t>CƠ SỞ DỮ LIỆU</w:t>
      </w:r>
      <w:bookmarkEnd w:id="7"/>
    </w:p>
    <w:p w14:paraId="0916730D" w14:textId="5E6879AD" w:rsidR="008A7BDA" w:rsidRPr="00106ECA" w:rsidRDefault="008A7BDA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8" w:name="_Toc200791469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Các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mô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hình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quan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hệ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dữ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liệu</w:t>
      </w:r>
      <w:bookmarkEnd w:id="8"/>
      <w:proofErr w:type="spellEnd"/>
    </w:p>
    <w:p w14:paraId="0CC4AF95" w14:textId="77777777" w:rsidR="00F104E2" w:rsidRPr="00106ECA" w:rsidRDefault="00F104E2" w:rsidP="00BF6CB1">
      <w:pPr>
        <w:spacing w:after="0" w:line="360" w:lineRule="auto"/>
        <w:ind w:firstLine="72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 xml:space="preserve">&lt;Các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ô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hìn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ự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ể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liê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kết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>&gt;</w:t>
      </w:r>
    </w:p>
    <w:p w14:paraId="75688AE9" w14:textId="288EDCC9" w:rsidR="00F104E2" w:rsidRPr="00106ECA" w:rsidRDefault="00F104E2" w:rsidP="00627F4B">
      <w:pPr>
        <w:spacing w:after="0" w:line="360" w:lineRule="auto"/>
        <w:ind w:left="720" w:firstLine="720"/>
        <w:rPr>
          <w:rFonts w:ascii="Times New Roman" w:hAnsi="Times New Roman" w:cs="Times New Roman"/>
          <w:sz w:val="26"/>
          <w:szCs w:val="26"/>
        </w:rPr>
      </w:pPr>
      <w:r w:rsidRPr="00106ECA">
        <w:rPr>
          <w:rFonts w:ascii="Times New Roman" w:hAnsi="Times New Roman" w:cs="Times New Roman"/>
          <w:sz w:val="26"/>
          <w:szCs w:val="26"/>
        </w:rPr>
        <w:object w:dxaOrig="3686" w:dyaOrig="2960" w14:anchorId="670A2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pt;height:148pt" o:ole="">
            <v:imagedata r:id="rId9" o:title=""/>
          </v:shape>
          <o:OLEObject Type="Embed" ProgID="Visio.Drawing.6" ShapeID="_x0000_i1025" DrawAspect="Content" ObjectID="_1811752687" r:id="rId10"/>
        </w:object>
      </w:r>
    </w:p>
    <w:p w14:paraId="376DC3C6" w14:textId="20E33834" w:rsidR="00627F4B" w:rsidRPr="00106ECA" w:rsidRDefault="00F104E2" w:rsidP="00BF6CB1">
      <w:pPr>
        <w:spacing w:after="0" w:line="360" w:lineRule="auto"/>
        <w:ind w:left="720" w:firstLine="72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Liệt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kê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dan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sác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bả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ô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ả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ắ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ắt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>&gt;</w:t>
      </w:r>
    </w:p>
    <w:tbl>
      <w:tblPr>
        <w:tblW w:w="478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9"/>
        <w:gridCol w:w="2336"/>
        <w:gridCol w:w="5883"/>
      </w:tblGrid>
      <w:tr w:rsidR="00F104E2" w:rsidRPr="00106ECA" w14:paraId="1B5081FF" w14:textId="77777777" w:rsidTr="00627F4B">
        <w:trPr>
          <w:jc w:val="center"/>
        </w:trPr>
        <w:tc>
          <w:tcPr>
            <w:tcW w:w="608" w:type="dxa"/>
            <w:shd w:val="clear" w:color="auto" w:fill="C00000"/>
          </w:tcPr>
          <w:p w14:paraId="233276FF" w14:textId="77777777" w:rsidR="00F104E2" w:rsidRPr="00106ECA" w:rsidRDefault="00F104E2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>STT</w:t>
            </w:r>
          </w:p>
        </w:tc>
        <w:tc>
          <w:tcPr>
            <w:tcW w:w="2359" w:type="dxa"/>
            <w:shd w:val="clear" w:color="auto" w:fill="C00000"/>
          </w:tcPr>
          <w:p w14:paraId="620BD227" w14:textId="77777777" w:rsidR="00F104E2" w:rsidRPr="00106ECA" w:rsidRDefault="00F104E2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bảng</w:t>
            </w:r>
            <w:proofErr w:type="spellEnd"/>
          </w:p>
        </w:tc>
        <w:tc>
          <w:tcPr>
            <w:tcW w:w="6148" w:type="dxa"/>
            <w:shd w:val="clear" w:color="auto" w:fill="C00000"/>
          </w:tcPr>
          <w:p w14:paraId="7A8A00E0" w14:textId="77777777" w:rsidR="00F104E2" w:rsidRPr="00106ECA" w:rsidRDefault="00F104E2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Mô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ả</w:t>
            </w:r>
            <w:proofErr w:type="spellEnd"/>
          </w:p>
        </w:tc>
      </w:tr>
      <w:tr w:rsidR="00F104E2" w:rsidRPr="00106ECA" w14:paraId="54D0C7B8" w14:textId="77777777" w:rsidTr="00655469">
        <w:trPr>
          <w:jc w:val="center"/>
        </w:trPr>
        <w:tc>
          <w:tcPr>
            <w:tcW w:w="608" w:type="dxa"/>
          </w:tcPr>
          <w:p w14:paraId="7A97C769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2359" w:type="dxa"/>
          </w:tcPr>
          <w:p w14:paraId="2BC9F4B1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CustomerMaster</w:t>
            </w:r>
            <w:proofErr w:type="spellEnd"/>
          </w:p>
        </w:tc>
        <w:tc>
          <w:tcPr>
            <w:tcW w:w="6148" w:type="dxa"/>
          </w:tcPr>
          <w:p w14:paraId="7DBCF35A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</w:tr>
      <w:tr w:rsidR="00F104E2" w:rsidRPr="00106ECA" w14:paraId="35F94FB2" w14:textId="77777777" w:rsidTr="00655469">
        <w:trPr>
          <w:jc w:val="center"/>
        </w:trPr>
        <w:tc>
          <w:tcPr>
            <w:tcW w:w="608" w:type="dxa"/>
          </w:tcPr>
          <w:p w14:paraId="688AB9C7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2359" w:type="dxa"/>
          </w:tcPr>
          <w:p w14:paraId="2D0602A0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Order</w:t>
            </w:r>
          </w:p>
        </w:tc>
        <w:tc>
          <w:tcPr>
            <w:tcW w:w="6148" w:type="dxa"/>
          </w:tcPr>
          <w:p w14:paraId="5A9F8D37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Order made by customer to buy one or more products</w:t>
            </w:r>
          </w:p>
        </w:tc>
      </w:tr>
      <w:tr w:rsidR="00F104E2" w:rsidRPr="00106ECA" w14:paraId="5037299C" w14:textId="77777777" w:rsidTr="00655469">
        <w:trPr>
          <w:jc w:val="center"/>
        </w:trPr>
        <w:tc>
          <w:tcPr>
            <w:tcW w:w="608" w:type="dxa"/>
          </w:tcPr>
          <w:p w14:paraId="38733BE7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2359" w:type="dxa"/>
          </w:tcPr>
          <w:p w14:paraId="37CDD766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OrderDetail</w:t>
            </w:r>
            <w:proofErr w:type="spellEnd"/>
          </w:p>
        </w:tc>
        <w:tc>
          <w:tcPr>
            <w:tcW w:w="6148" w:type="dxa"/>
          </w:tcPr>
          <w:p w14:paraId="6ECD2CA8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 xml:space="preserve">Detail information of each </w:t>
            </w:r>
            <w:proofErr w:type="gramStart"/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products</w:t>
            </w:r>
            <w:proofErr w:type="gramEnd"/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 xml:space="preserve"> in order</w:t>
            </w:r>
          </w:p>
        </w:tc>
      </w:tr>
      <w:tr w:rsidR="00F104E2" w:rsidRPr="00106ECA" w14:paraId="559E1144" w14:textId="77777777" w:rsidTr="00655469">
        <w:trPr>
          <w:jc w:val="center"/>
        </w:trPr>
        <w:tc>
          <w:tcPr>
            <w:tcW w:w="608" w:type="dxa"/>
          </w:tcPr>
          <w:p w14:paraId="6F4413D2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2359" w:type="dxa"/>
          </w:tcPr>
          <w:p w14:paraId="21B94A70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ProductMaster</w:t>
            </w:r>
            <w:proofErr w:type="spellEnd"/>
          </w:p>
        </w:tc>
        <w:tc>
          <w:tcPr>
            <w:tcW w:w="6148" w:type="dxa"/>
          </w:tcPr>
          <w:p w14:paraId="5C697AEF" w14:textId="77777777" w:rsidR="00F104E2" w:rsidRPr="00106ECA" w:rsidRDefault="00F104E2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Contains all products of the store</w:t>
            </w:r>
          </w:p>
        </w:tc>
      </w:tr>
    </w:tbl>
    <w:p w14:paraId="35EBB204" w14:textId="77777777" w:rsidR="00F104E2" w:rsidRPr="00106ECA" w:rsidRDefault="00F104E2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</w:p>
    <w:p w14:paraId="44616510" w14:textId="1AA67563" w:rsidR="008A7BDA" w:rsidRPr="00106ECA" w:rsidRDefault="008A7BDA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9" w:name="_Toc200791470"/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Bảng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&lt;xxx&gt;</w:t>
      </w:r>
      <w:bookmarkEnd w:id="9"/>
    </w:p>
    <w:tbl>
      <w:tblPr>
        <w:tblW w:w="4785" w:type="pct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6"/>
        <w:gridCol w:w="1106"/>
        <w:gridCol w:w="1520"/>
        <w:gridCol w:w="1107"/>
        <w:gridCol w:w="969"/>
        <w:gridCol w:w="833"/>
        <w:gridCol w:w="969"/>
        <w:gridCol w:w="1656"/>
      </w:tblGrid>
      <w:tr w:rsidR="00627F4B" w:rsidRPr="00732AA6" w14:paraId="630025A3" w14:textId="77777777" w:rsidTr="00627F4B">
        <w:tc>
          <w:tcPr>
            <w:tcW w:w="761" w:type="dxa"/>
            <w:shd w:val="clear" w:color="auto" w:fill="C00000"/>
          </w:tcPr>
          <w:p w14:paraId="574391F3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STT</w:t>
            </w:r>
          </w:p>
        </w:tc>
        <w:tc>
          <w:tcPr>
            <w:tcW w:w="1133" w:type="dxa"/>
            <w:shd w:val="clear" w:color="auto" w:fill="C00000"/>
          </w:tcPr>
          <w:p w14:paraId="5642F636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ên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1560" w:type="dxa"/>
            <w:shd w:val="clear" w:color="auto" w:fill="C00000"/>
          </w:tcPr>
          <w:p w14:paraId="61EC54C6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Kiểu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dữ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liệu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và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độ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dài</w:t>
            </w:r>
            <w:proofErr w:type="spellEnd"/>
          </w:p>
        </w:tc>
        <w:tc>
          <w:tcPr>
            <w:tcW w:w="1134" w:type="dxa"/>
            <w:shd w:val="clear" w:color="auto" w:fill="C00000"/>
          </w:tcPr>
          <w:p w14:paraId="427D23FE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Nullable</w:t>
            </w:r>
          </w:p>
        </w:tc>
        <w:tc>
          <w:tcPr>
            <w:tcW w:w="992" w:type="dxa"/>
            <w:shd w:val="clear" w:color="auto" w:fill="C00000"/>
          </w:tcPr>
          <w:p w14:paraId="55DAAEF9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Unique </w:t>
            </w:r>
          </w:p>
        </w:tc>
        <w:tc>
          <w:tcPr>
            <w:tcW w:w="851" w:type="dxa"/>
            <w:shd w:val="clear" w:color="auto" w:fill="C00000"/>
          </w:tcPr>
          <w:p w14:paraId="41776F48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P/F Key</w:t>
            </w:r>
          </w:p>
        </w:tc>
        <w:tc>
          <w:tcPr>
            <w:tcW w:w="992" w:type="dxa"/>
            <w:shd w:val="clear" w:color="auto" w:fill="C00000"/>
          </w:tcPr>
          <w:p w14:paraId="1DF4FB6B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Mặc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định</w:t>
            </w:r>
            <w:proofErr w:type="spellEnd"/>
          </w:p>
        </w:tc>
        <w:tc>
          <w:tcPr>
            <w:tcW w:w="1700" w:type="dxa"/>
            <w:shd w:val="clear" w:color="auto" w:fill="C00000"/>
          </w:tcPr>
          <w:p w14:paraId="5A5DFEAD" w14:textId="77777777" w:rsidR="00732AA6" w:rsidRPr="00732AA6" w:rsidRDefault="00732AA6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Mô</w:t>
            </w:r>
            <w:proofErr w:type="spellEnd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ả</w:t>
            </w:r>
            <w:proofErr w:type="spellEnd"/>
          </w:p>
        </w:tc>
      </w:tr>
      <w:tr w:rsidR="00732AA6" w:rsidRPr="00732AA6" w14:paraId="55131639" w14:textId="77777777" w:rsidTr="00655469">
        <w:tc>
          <w:tcPr>
            <w:tcW w:w="761" w:type="dxa"/>
          </w:tcPr>
          <w:p w14:paraId="17B0C28C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01</w:t>
            </w:r>
          </w:p>
        </w:tc>
        <w:tc>
          <w:tcPr>
            <w:tcW w:w="1133" w:type="dxa"/>
          </w:tcPr>
          <w:p w14:paraId="732430A6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proofErr w:type="spellStart"/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xxxCode</w:t>
            </w:r>
            <w:proofErr w:type="spellEnd"/>
          </w:p>
        </w:tc>
        <w:tc>
          <w:tcPr>
            <w:tcW w:w="1560" w:type="dxa"/>
          </w:tcPr>
          <w:p w14:paraId="4E6B4E8F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proofErr w:type="gramStart"/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int(</w:t>
            </w:r>
            <w:proofErr w:type="gramEnd"/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4)</w:t>
            </w:r>
          </w:p>
          <w:p w14:paraId="05B1A057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134" w:type="dxa"/>
          </w:tcPr>
          <w:p w14:paraId="0A60DBA9" w14:textId="77777777" w:rsidR="00732AA6" w:rsidRPr="00732AA6" w:rsidRDefault="00732AA6" w:rsidP="00106ECA">
            <w:pPr>
              <w:spacing w:after="0" w:line="360" w:lineRule="auto"/>
              <w:ind w:left="720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992" w:type="dxa"/>
          </w:tcPr>
          <w:p w14:paraId="40D7A2C2" w14:textId="77777777" w:rsidR="00732AA6" w:rsidRPr="00732AA6" w:rsidRDefault="00732AA6" w:rsidP="00106ECA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X</w:t>
            </w:r>
          </w:p>
        </w:tc>
        <w:tc>
          <w:tcPr>
            <w:tcW w:w="851" w:type="dxa"/>
          </w:tcPr>
          <w:p w14:paraId="2B8BC771" w14:textId="77777777" w:rsidR="00732AA6" w:rsidRPr="00732AA6" w:rsidRDefault="00732AA6" w:rsidP="00106ECA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P</w:t>
            </w:r>
          </w:p>
        </w:tc>
        <w:tc>
          <w:tcPr>
            <w:tcW w:w="992" w:type="dxa"/>
          </w:tcPr>
          <w:p w14:paraId="2C6F0129" w14:textId="77777777" w:rsidR="00732AA6" w:rsidRPr="00732AA6" w:rsidRDefault="00732AA6" w:rsidP="00106ECA">
            <w:pPr>
              <w:spacing w:after="0" w:line="360" w:lineRule="auto"/>
              <w:ind w:left="720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700" w:type="dxa"/>
          </w:tcPr>
          <w:p w14:paraId="398C43D5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Code of xxx, Auto number</w:t>
            </w:r>
          </w:p>
        </w:tc>
      </w:tr>
      <w:tr w:rsidR="00732AA6" w:rsidRPr="00732AA6" w14:paraId="2332DFE1" w14:textId="77777777" w:rsidTr="00655469">
        <w:tc>
          <w:tcPr>
            <w:tcW w:w="761" w:type="dxa"/>
          </w:tcPr>
          <w:p w14:paraId="58486C5C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02</w:t>
            </w:r>
          </w:p>
        </w:tc>
        <w:tc>
          <w:tcPr>
            <w:tcW w:w="1133" w:type="dxa"/>
          </w:tcPr>
          <w:p w14:paraId="6D71F596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proofErr w:type="spellStart"/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yyyCode</w:t>
            </w:r>
            <w:proofErr w:type="spellEnd"/>
          </w:p>
        </w:tc>
        <w:tc>
          <w:tcPr>
            <w:tcW w:w="1560" w:type="dxa"/>
          </w:tcPr>
          <w:p w14:paraId="47E77879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varchar (100)</w:t>
            </w:r>
          </w:p>
        </w:tc>
        <w:tc>
          <w:tcPr>
            <w:tcW w:w="1134" w:type="dxa"/>
          </w:tcPr>
          <w:p w14:paraId="160592E6" w14:textId="77777777" w:rsidR="00732AA6" w:rsidRPr="00732AA6" w:rsidRDefault="00732AA6" w:rsidP="00106ECA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X</w:t>
            </w:r>
          </w:p>
        </w:tc>
        <w:tc>
          <w:tcPr>
            <w:tcW w:w="992" w:type="dxa"/>
          </w:tcPr>
          <w:p w14:paraId="6EE14C55" w14:textId="77777777" w:rsidR="00732AA6" w:rsidRPr="00732AA6" w:rsidRDefault="00732AA6" w:rsidP="00106ECA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851" w:type="dxa"/>
          </w:tcPr>
          <w:p w14:paraId="543A3D5B" w14:textId="77777777" w:rsidR="00732AA6" w:rsidRPr="00732AA6" w:rsidRDefault="00732AA6" w:rsidP="00106ECA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F</w:t>
            </w:r>
          </w:p>
        </w:tc>
        <w:tc>
          <w:tcPr>
            <w:tcW w:w="992" w:type="dxa"/>
          </w:tcPr>
          <w:p w14:paraId="5950BC3A" w14:textId="77777777" w:rsidR="00732AA6" w:rsidRPr="00732AA6" w:rsidRDefault="00732AA6" w:rsidP="00106ECA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700" w:type="dxa"/>
          </w:tcPr>
          <w:p w14:paraId="0951D3B1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 xml:space="preserve">Code of </w:t>
            </w:r>
            <w:proofErr w:type="spellStart"/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yyy</w:t>
            </w:r>
            <w:proofErr w:type="spellEnd"/>
            <w:r w:rsidRPr="00732AA6"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  <w:t>.</w:t>
            </w:r>
          </w:p>
        </w:tc>
      </w:tr>
      <w:tr w:rsidR="00732AA6" w:rsidRPr="00732AA6" w14:paraId="356C6AF1" w14:textId="77777777" w:rsidTr="00655469">
        <w:tc>
          <w:tcPr>
            <w:tcW w:w="761" w:type="dxa"/>
          </w:tcPr>
          <w:p w14:paraId="71C38584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133" w:type="dxa"/>
          </w:tcPr>
          <w:p w14:paraId="74E5FD6E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560" w:type="dxa"/>
          </w:tcPr>
          <w:p w14:paraId="36385521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134" w:type="dxa"/>
          </w:tcPr>
          <w:p w14:paraId="2A26A9AF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992" w:type="dxa"/>
          </w:tcPr>
          <w:p w14:paraId="2848581F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851" w:type="dxa"/>
          </w:tcPr>
          <w:p w14:paraId="7A6963EA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992" w:type="dxa"/>
          </w:tcPr>
          <w:p w14:paraId="382B133A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  <w:tc>
          <w:tcPr>
            <w:tcW w:w="1700" w:type="dxa"/>
          </w:tcPr>
          <w:p w14:paraId="678D5E6D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snapToGrid w:val="0"/>
                <w:sz w:val="26"/>
                <w:szCs w:val="26"/>
              </w:rPr>
            </w:pPr>
          </w:p>
        </w:tc>
      </w:tr>
      <w:tr w:rsidR="00732AA6" w:rsidRPr="00732AA6" w14:paraId="79F8C8F4" w14:textId="77777777" w:rsidTr="00655469">
        <w:tc>
          <w:tcPr>
            <w:tcW w:w="761" w:type="dxa"/>
          </w:tcPr>
          <w:p w14:paraId="1B4F763F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133" w:type="dxa"/>
          </w:tcPr>
          <w:p w14:paraId="5278086E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560" w:type="dxa"/>
          </w:tcPr>
          <w:p w14:paraId="61E850FB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134" w:type="dxa"/>
          </w:tcPr>
          <w:p w14:paraId="2877920A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992" w:type="dxa"/>
          </w:tcPr>
          <w:p w14:paraId="0E2A4FD8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851" w:type="dxa"/>
          </w:tcPr>
          <w:p w14:paraId="0845CC84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992" w:type="dxa"/>
          </w:tcPr>
          <w:p w14:paraId="78C39C85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700" w:type="dxa"/>
          </w:tcPr>
          <w:p w14:paraId="03589FD8" w14:textId="77777777" w:rsidR="00732AA6" w:rsidRPr="00732AA6" w:rsidRDefault="00732AA6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</w:tbl>
    <w:p w14:paraId="293F036D" w14:textId="77777777" w:rsidR="00732AA6" w:rsidRPr="00106ECA" w:rsidRDefault="00732AA6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</w:p>
    <w:p w14:paraId="5E6548AB" w14:textId="5E5FC506" w:rsidR="008A7BDA" w:rsidRPr="00106ECA" w:rsidRDefault="001D4A1F" w:rsidP="00106ECA">
      <w:pPr>
        <w:pStyle w:val="Heading3"/>
        <w:numPr>
          <w:ilvl w:val="2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</w:pPr>
      <w:bookmarkStart w:id="10" w:name="_Toc200791471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Constraint</w:t>
      </w:r>
      <w:bookmarkEnd w:id="10"/>
    </w:p>
    <w:p w14:paraId="0444BCFF" w14:textId="194E0A90" w:rsidR="006F0D73" w:rsidRPr="00BF6CB1" w:rsidRDefault="006F0D73" w:rsidP="00BF6CB1">
      <w:pPr>
        <w:spacing w:after="0" w:line="360" w:lineRule="auto"/>
        <w:ind w:firstLine="360"/>
        <w:rPr>
          <w:rFonts w:ascii="Times New Roman" w:hAnsi="Times New Roman" w:cs="Times New Roman"/>
          <w:i/>
          <w:iCs/>
          <w:sz w:val="26"/>
          <w:szCs w:val="26"/>
          <w:lang w:eastAsia="en-US"/>
        </w:rPr>
      </w:pPr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&lt;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Mô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tả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về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khóa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chính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,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khóa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phụ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vào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mục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 xml:space="preserve"> </w:t>
      </w:r>
      <w:proofErr w:type="spellStart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này</w:t>
      </w:r>
      <w:proofErr w:type="spellEnd"/>
      <w:r w:rsidRPr="00BF6CB1">
        <w:rPr>
          <w:rFonts w:ascii="Times New Roman" w:hAnsi="Times New Roman" w:cs="Times New Roman"/>
          <w:i/>
          <w:iCs/>
          <w:sz w:val="26"/>
          <w:szCs w:val="26"/>
          <w:lang w:eastAsia="en-US"/>
        </w:rPr>
        <w:t>&gt;</w:t>
      </w:r>
    </w:p>
    <w:p w14:paraId="6A2CE118" w14:textId="77777777" w:rsidR="009F132D" w:rsidRPr="00106ECA" w:rsidRDefault="001D4A1F" w:rsidP="00106ECA">
      <w:pPr>
        <w:pStyle w:val="Heading3"/>
        <w:numPr>
          <w:ilvl w:val="2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</w:pPr>
      <w:bookmarkStart w:id="11" w:name="_Toc200791472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Index</w:t>
      </w:r>
      <w:bookmarkEnd w:id="11"/>
    </w:p>
    <w:p w14:paraId="43F05E1D" w14:textId="00D16C5D" w:rsidR="009F132D" w:rsidRPr="00106ECA" w:rsidRDefault="009F132D" w:rsidP="001275D2">
      <w:pPr>
        <w:spacing w:after="0" w:line="360" w:lineRule="auto"/>
        <w:ind w:firstLine="36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ô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ả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ề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ê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index,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ê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bả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ê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cột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ươ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ứ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ới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index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o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ây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>&gt;</w:t>
      </w:r>
    </w:p>
    <w:p w14:paraId="6B7DBF13" w14:textId="106ABEF8" w:rsidR="001D4A1F" w:rsidRPr="00106ECA" w:rsidRDefault="001D4A1F" w:rsidP="00106ECA">
      <w:pPr>
        <w:pStyle w:val="Heading3"/>
        <w:numPr>
          <w:ilvl w:val="2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</w:pPr>
      <w:bookmarkStart w:id="12" w:name="_Toc200791473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Trigger</w:t>
      </w:r>
      <w:bookmarkEnd w:id="12"/>
    </w:p>
    <w:p w14:paraId="0228CC69" w14:textId="140BD9FD" w:rsidR="0077753C" w:rsidRPr="00106ECA" w:rsidRDefault="0077753C" w:rsidP="001275D2">
      <w:pPr>
        <w:spacing w:after="0" w:line="360" w:lineRule="auto"/>
        <w:ind w:firstLine="360"/>
        <w:rPr>
          <w:rFonts w:ascii="Times New Roman" w:hAnsi="Times New Roman" w:cs="Times New Roman"/>
          <w:sz w:val="26"/>
          <w:szCs w:val="26"/>
          <w:lang w:eastAsia="en-US"/>
        </w:rPr>
      </w:pPr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&lt;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Mô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ả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về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ên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trigger,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ên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bảng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,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sự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kiện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và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ý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nghĩa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các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trigger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tương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ứng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vào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đây</w:t>
      </w:r>
      <w:proofErr w:type="spellEnd"/>
      <w:r w:rsidRPr="00106ECA">
        <w:rPr>
          <w:rFonts w:ascii="Times New Roman" w:eastAsia="Times New Roman" w:hAnsi="Times New Roman" w:cs="Times New Roman"/>
          <w:i/>
          <w:snapToGrid w:val="0"/>
          <w:sz w:val="26"/>
          <w:szCs w:val="26"/>
          <w:lang w:eastAsia="en-US"/>
        </w:rPr>
        <w:t>&gt;</w:t>
      </w:r>
    </w:p>
    <w:p w14:paraId="37A717E5" w14:textId="6962C505" w:rsidR="001D4A1F" w:rsidRPr="00106ECA" w:rsidRDefault="001D4A1F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13" w:name="_Toc200791474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lastRenderedPageBreak/>
        <w:t>Store Procedure/Function</w:t>
      </w:r>
      <w:bookmarkEnd w:id="13"/>
    </w:p>
    <w:p w14:paraId="119CD5B1" w14:textId="1CB0594E" w:rsidR="0077753C" w:rsidRPr="00106ECA" w:rsidRDefault="00311255" w:rsidP="001275D2">
      <w:pPr>
        <w:spacing w:after="0" w:line="360" w:lineRule="auto"/>
        <w:ind w:left="36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ô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ả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ề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ê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ủ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ụ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ở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ứ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hệ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ố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ứ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ứ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dụ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,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ầu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o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ầu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ra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của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ủ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ụ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o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ây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>&gt;</w:t>
      </w:r>
    </w:p>
    <w:p w14:paraId="1CE091A2" w14:textId="23EF167E" w:rsidR="001D4A1F" w:rsidRPr="00106ECA" w:rsidRDefault="001D4A1F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14" w:name="_Toc200791475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Package</w:t>
      </w:r>
      <w:bookmarkEnd w:id="14"/>
    </w:p>
    <w:p w14:paraId="32226584" w14:textId="104441E3" w:rsidR="003C18F3" w:rsidRPr="00106ECA" w:rsidRDefault="003C18F3" w:rsidP="001275D2">
      <w:pPr>
        <w:spacing w:after="0" w:line="360" w:lineRule="auto"/>
        <w:ind w:firstLine="36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ô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ả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ề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ên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của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package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làm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provider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porlet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vào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ây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>&gt;</w:t>
      </w:r>
    </w:p>
    <w:p w14:paraId="55BED71D" w14:textId="68DA954C" w:rsidR="009911C2" w:rsidRPr="00106ECA" w:rsidRDefault="009911C2" w:rsidP="00106ECA">
      <w:pPr>
        <w:pStyle w:val="Heading1"/>
        <w:numPr>
          <w:ilvl w:val="0"/>
          <w:numId w:val="12"/>
        </w:numPr>
        <w:spacing w:before="0" w:after="0" w:line="360" w:lineRule="auto"/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</w:pPr>
      <w:bookmarkStart w:id="15" w:name="_Toc200791476"/>
      <w:r w:rsidRPr="00106ECA"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  <w:t>THIẾT KẾ TỆP TIN</w:t>
      </w:r>
      <w:bookmarkEnd w:id="15"/>
    </w:p>
    <w:p w14:paraId="67CE3158" w14:textId="766229A8" w:rsidR="00CF260B" w:rsidRPr="00106ECA" w:rsidRDefault="00CF260B" w:rsidP="001275D2">
      <w:pPr>
        <w:spacing w:after="0" w:line="360" w:lineRule="auto"/>
        <w:ind w:firstLine="36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 xml:space="preserve">&lt;Danh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sác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ệp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tin&gt;</w:t>
      </w:r>
    </w:p>
    <w:tbl>
      <w:tblPr>
        <w:tblW w:w="48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19"/>
        <w:gridCol w:w="2500"/>
        <w:gridCol w:w="1576"/>
        <w:gridCol w:w="4276"/>
      </w:tblGrid>
      <w:tr w:rsidR="00CF260B" w:rsidRPr="00106ECA" w14:paraId="164CB347" w14:textId="77777777" w:rsidTr="00627F4B">
        <w:trPr>
          <w:jc w:val="center"/>
        </w:trPr>
        <w:tc>
          <w:tcPr>
            <w:tcW w:w="720" w:type="dxa"/>
            <w:shd w:val="clear" w:color="auto" w:fill="C00000"/>
          </w:tcPr>
          <w:p w14:paraId="6C47F3BA" w14:textId="3D8D9569" w:rsidR="00CF260B" w:rsidRPr="00106ECA" w:rsidRDefault="00627F4B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S</w:t>
            </w:r>
            <w:r w:rsidR="00CF260B" w:rsidRPr="00106ECA">
              <w:rPr>
                <w:rFonts w:ascii="Times New Roman" w:hAnsi="Times New Roman"/>
                <w:sz w:val="26"/>
                <w:szCs w:val="26"/>
              </w:rPr>
              <w:t>TT</w:t>
            </w:r>
          </w:p>
        </w:tc>
        <w:tc>
          <w:tcPr>
            <w:tcW w:w="2559" w:type="dxa"/>
            <w:shd w:val="clear" w:color="auto" w:fill="C00000"/>
          </w:tcPr>
          <w:p w14:paraId="1F5E22F4" w14:textId="77777777" w:rsidR="00CF260B" w:rsidRPr="00106ECA" w:rsidRDefault="00CF260B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1596" w:type="dxa"/>
            <w:shd w:val="clear" w:color="auto" w:fill="C00000"/>
          </w:tcPr>
          <w:p w14:paraId="796FB232" w14:textId="77777777" w:rsidR="00CF260B" w:rsidRPr="00106ECA" w:rsidRDefault="00CF260B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Kiểu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file</w:t>
            </w:r>
          </w:p>
        </w:tc>
        <w:tc>
          <w:tcPr>
            <w:tcW w:w="4417" w:type="dxa"/>
            <w:shd w:val="clear" w:color="auto" w:fill="C00000"/>
          </w:tcPr>
          <w:p w14:paraId="4D1413E9" w14:textId="77777777" w:rsidR="00CF260B" w:rsidRPr="00106ECA" w:rsidRDefault="00CF260B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Mô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ả</w:t>
            </w:r>
            <w:proofErr w:type="spellEnd"/>
          </w:p>
        </w:tc>
      </w:tr>
      <w:tr w:rsidR="00CF260B" w:rsidRPr="00106ECA" w14:paraId="0C7E976C" w14:textId="77777777" w:rsidTr="00655469">
        <w:trPr>
          <w:jc w:val="center"/>
        </w:trPr>
        <w:tc>
          <w:tcPr>
            <w:tcW w:w="720" w:type="dxa"/>
          </w:tcPr>
          <w:p w14:paraId="17867846" w14:textId="77777777" w:rsidR="00CF260B" w:rsidRPr="00106ECA" w:rsidRDefault="00CF260B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2559" w:type="dxa"/>
          </w:tcPr>
          <w:p w14:paraId="1CC0C1DD" w14:textId="77777777" w:rsidR="00CF260B" w:rsidRPr="00106ECA" w:rsidRDefault="00CF260B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lt;File name&gt;</w:t>
            </w:r>
          </w:p>
        </w:tc>
        <w:tc>
          <w:tcPr>
            <w:tcW w:w="1596" w:type="dxa"/>
          </w:tcPr>
          <w:p w14:paraId="29DA0A1D" w14:textId="77777777" w:rsidR="00CF260B" w:rsidRPr="00106ECA" w:rsidRDefault="00CF260B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lt;Fixed length&gt;</w:t>
            </w:r>
          </w:p>
          <w:p w14:paraId="2CC2B14F" w14:textId="77777777" w:rsidR="00CF260B" w:rsidRPr="00106ECA" w:rsidRDefault="00CF260B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lt;CSV&gt;</w:t>
            </w:r>
          </w:p>
        </w:tc>
        <w:tc>
          <w:tcPr>
            <w:tcW w:w="4417" w:type="dxa"/>
          </w:tcPr>
          <w:p w14:paraId="4418F512" w14:textId="77777777" w:rsidR="00CF260B" w:rsidRPr="00106ECA" w:rsidRDefault="00CF260B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</w:tr>
      <w:tr w:rsidR="00CF260B" w:rsidRPr="00106ECA" w14:paraId="6B138328" w14:textId="77777777" w:rsidTr="00655469">
        <w:trPr>
          <w:jc w:val="center"/>
        </w:trPr>
        <w:tc>
          <w:tcPr>
            <w:tcW w:w="720" w:type="dxa"/>
          </w:tcPr>
          <w:p w14:paraId="6F83C294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2559" w:type="dxa"/>
          </w:tcPr>
          <w:p w14:paraId="2CCC9862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596" w:type="dxa"/>
          </w:tcPr>
          <w:p w14:paraId="3FFEC1BE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417" w:type="dxa"/>
          </w:tcPr>
          <w:p w14:paraId="2B5B5D35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CF260B" w:rsidRPr="00106ECA" w14:paraId="354C5E2F" w14:textId="77777777" w:rsidTr="00655469">
        <w:trPr>
          <w:jc w:val="center"/>
        </w:trPr>
        <w:tc>
          <w:tcPr>
            <w:tcW w:w="720" w:type="dxa"/>
          </w:tcPr>
          <w:p w14:paraId="669B8B9E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2559" w:type="dxa"/>
          </w:tcPr>
          <w:p w14:paraId="7848106D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596" w:type="dxa"/>
          </w:tcPr>
          <w:p w14:paraId="7FAB123D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417" w:type="dxa"/>
          </w:tcPr>
          <w:p w14:paraId="60E7BD0C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CF260B" w:rsidRPr="00106ECA" w14:paraId="16B90083" w14:textId="77777777" w:rsidTr="00655469">
        <w:trPr>
          <w:jc w:val="center"/>
        </w:trPr>
        <w:tc>
          <w:tcPr>
            <w:tcW w:w="720" w:type="dxa"/>
          </w:tcPr>
          <w:p w14:paraId="4DC60F55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2559" w:type="dxa"/>
          </w:tcPr>
          <w:p w14:paraId="42471D0D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596" w:type="dxa"/>
          </w:tcPr>
          <w:p w14:paraId="3D324826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417" w:type="dxa"/>
          </w:tcPr>
          <w:p w14:paraId="4D06BE22" w14:textId="77777777" w:rsidR="00CF260B" w:rsidRPr="00106ECA" w:rsidRDefault="00CF260B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14:paraId="5C47F4EF" w14:textId="77777777" w:rsidR="00CF260B" w:rsidRPr="00106ECA" w:rsidRDefault="00CF260B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</w:p>
    <w:p w14:paraId="4C69CFFA" w14:textId="793480B5" w:rsidR="001D4A1F" w:rsidRPr="00106ECA" w:rsidRDefault="001D4A1F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16" w:name="_Toc200791477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XXX File</w:t>
      </w:r>
      <w:bookmarkEnd w:id="16"/>
    </w:p>
    <w:p w14:paraId="579088EC" w14:textId="0DDF292F" w:rsidR="001D4A1F" w:rsidRPr="00106ECA" w:rsidRDefault="001D4A1F" w:rsidP="00106ECA">
      <w:pPr>
        <w:pStyle w:val="Heading3"/>
        <w:numPr>
          <w:ilvl w:val="2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</w:pPr>
      <w:bookmarkStart w:id="17" w:name="_Toc200791478"/>
      <w:proofErr w:type="spellStart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Cấu</w:t>
      </w:r>
      <w:proofErr w:type="spellEnd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trúc</w:t>
      </w:r>
      <w:proofErr w:type="spellEnd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của</w:t>
      </w:r>
      <w:proofErr w:type="spellEnd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 xml:space="preserve"> file</w:t>
      </w:r>
      <w:bookmarkEnd w:id="17"/>
    </w:p>
    <w:p w14:paraId="03072670" w14:textId="5B6E370D" w:rsidR="0043420C" w:rsidRPr="001275D2" w:rsidRDefault="0043420C" w:rsidP="00106ECA">
      <w:pPr>
        <w:pStyle w:val="NormalIndent"/>
        <w:spacing w:after="0" w:line="360" w:lineRule="auto"/>
        <w:rPr>
          <w:rFonts w:ascii="Times New Roman" w:hAnsi="Times New Roman" w:cs="Times New Roman"/>
          <w:i/>
          <w:iCs/>
          <w:sz w:val="26"/>
          <w:szCs w:val="26"/>
        </w:rPr>
      </w:pPr>
      <w:r w:rsidRPr="001275D2">
        <w:rPr>
          <w:rFonts w:ascii="Times New Roman" w:hAnsi="Times New Roman" w:cs="Times New Roman"/>
          <w:i/>
          <w:iCs/>
          <w:sz w:val="26"/>
          <w:szCs w:val="26"/>
        </w:rPr>
        <w:t>&lt;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Mô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tả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cấu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trúc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file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theo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thứ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tự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các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 xml:space="preserve"> </w:t>
      </w:r>
      <w:proofErr w:type="spellStart"/>
      <w:r w:rsidRPr="001275D2">
        <w:rPr>
          <w:rFonts w:ascii="Times New Roman" w:hAnsi="Times New Roman" w:cs="Times New Roman"/>
          <w:i/>
          <w:iCs/>
          <w:sz w:val="26"/>
          <w:szCs w:val="26"/>
        </w:rPr>
        <w:t>trường</w:t>
      </w:r>
      <w:proofErr w:type="spellEnd"/>
      <w:r w:rsidRPr="001275D2">
        <w:rPr>
          <w:rFonts w:ascii="Times New Roman" w:hAnsi="Times New Roman" w:cs="Times New Roman"/>
          <w:i/>
          <w:iCs/>
          <w:sz w:val="26"/>
          <w:szCs w:val="26"/>
        </w:rPr>
        <w:t>&gt;</w:t>
      </w:r>
    </w:p>
    <w:p w14:paraId="1EAD2AFD" w14:textId="3431ED71" w:rsidR="001D4A1F" w:rsidRPr="00106ECA" w:rsidRDefault="001D4A1F" w:rsidP="00106ECA">
      <w:pPr>
        <w:pStyle w:val="Heading3"/>
        <w:numPr>
          <w:ilvl w:val="2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</w:pPr>
      <w:bookmarkStart w:id="18" w:name="_Toc200791479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 xml:space="preserve">Các </w:t>
      </w:r>
      <w:proofErr w:type="spellStart"/>
      <w:r w:rsidRPr="00106ECA">
        <w:rPr>
          <w:rFonts w:ascii="Times New Roman" w:hAnsi="Times New Roman" w:cs="Times New Roman"/>
          <w:b/>
          <w:bCs/>
          <w:i/>
          <w:iCs/>
          <w:color w:val="auto"/>
          <w:sz w:val="26"/>
          <w:szCs w:val="26"/>
          <w:lang w:eastAsia="en-US"/>
        </w:rPr>
        <w:t>trường</w:t>
      </w:r>
      <w:bookmarkEnd w:id="18"/>
      <w:proofErr w:type="spellEnd"/>
    </w:p>
    <w:p w14:paraId="54080336" w14:textId="77777777" w:rsidR="00713DE8" w:rsidRPr="00106ECA" w:rsidRDefault="00713DE8" w:rsidP="00106ECA">
      <w:pPr>
        <w:pStyle w:val="comment"/>
        <w:spacing w:before="0"/>
        <w:ind w:left="0" w:firstLine="720"/>
        <w:jc w:val="both"/>
        <w:rPr>
          <w:rFonts w:ascii="Times New Roman" w:hAnsi="Times New Roman" w:cs="Times New Roman"/>
          <w:sz w:val="26"/>
          <w:szCs w:val="26"/>
        </w:rPr>
      </w:pPr>
      <w:r w:rsidRPr="00106ECA">
        <w:rPr>
          <w:rFonts w:ascii="Times New Roman" w:hAnsi="Times New Roman" w:cs="Times New Roman"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CSV File&gt;</w:t>
      </w:r>
    </w:p>
    <w:tbl>
      <w:tblPr>
        <w:tblW w:w="485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9"/>
        <w:gridCol w:w="2551"/>
        <w:gridCol w:w="1709"/>
        <w:gridCol w:w="4103"/>
      </w:tblGrid>
      <w:tr w:rsidR="00713DE8" w:rsidRPr="00106ECA" w14:paraId="5214C758" w14:textId="77777777" w:rsidTr="00627F4B">
        <w:trPr>
          <w:jc w:val="center"/>
        </w:trPr>
        <w:tc>
          <w:tcPr>
            <w:tcW w:w="555" w:type="dxa"/>
            <w:shd w:val="clear" w:color="auto" w:fill="C00000"/>
          </w:tcPr>
          <w:p w14:paraId="52700B87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>STT</w:t>
            </w:r>
          </w:p>
        </w:tc>
        <w:tc>
          <w:tcPr>
            <w:tcW w:w="2658" w:type="dxa"/>
            <w:shd w:val="clear" w:color="auto" w:fill="C00000"/>
          </w:tcPr>
          <w:p w14:paraId="2F771CE0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1710" w:type="dxa"/>
            <w:shd w:val="clear" w:color="auto" w:fill="C00000"/>
          </w:tcPr>
          <w:p w14:paraId="079B8742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Cấu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rúc</w:t>
            </w:r>
            <w:proofErr w:type="spellEnd"/>
          </w:p>
        </w:tc>
        <w:tc>
          <w:tcPr>
            <w:tcW w:w="4339" w:type="dxa"/>
            <w:shd w:val="clear" w:color="auto" w:fill="C00000"/>
          </w:tcPr>
          <w:p w14:paraId="74A0A632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Mô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13DE8" w:rsidRPr="00106ECA" w14:paraId="77452597" w14:textId="77777777" w:rsidTr="00655469">
        <w:trPr>
          <w:jc w:val="center"/>
        </w:trPr>
        <w:tc>
          <w:tcPr>
            <w:tcW w:w="555" w:type="dxa"/>
          </w:tcPr>
          <w:p w14:paraId="02306C7D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2658" w:type="dxa"/>
          </w:tcPr>
          <w:p w14:paraId="16BEB202" w14:textId="77777777" w:rsidR="00713DE8" w:rsidRPr="00106ECA" w:rsidRDefault="00713DE8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  <w:tc>
          <w:tcPr>
            <w:tcW w:w="1710" w:type="dxa"/>
          </w:tcPr>
          <w:p w14:paraId="2CBFABDB" w14:textId="77777777" w:rsidR="00713DE8" w:rsidRPr="00106ECA" w:rsidRDefault="00713DE8" w:rsidP="00106ECA">
            <w:pPr>
              <w:pStyle w:val="comment"/>
              <w:spacing w:before="0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lt;special format such as date “mm/dd/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y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”&gt;</w:t>
            </w:r>
          </w:p>
        </w:tc>
        <w:tc>
          <w:tcPr>
            <w:tcW w:w="4339" w:type="dxa"/>
          </w:tcPr>
          <w:p w14:paraId="5030B2B8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</w:p>
        </w:tc>
      </w:tr>
      <w:tr w:rsidR="00713DE8" w:rsidRPr="00106ECA" w14:paraId="29B6CB9A" w14:textId="77777777" w:rsidTr="00655469">
        <w:trPr>
          <w:jc w:val="center"/>
        </w:trPr>
        <w:tc>
          <w:tcPr>
            <w:tcW w:w="555" w:type="dxa"/>
          </w:tcPr>
          <w:p w14:paraId="32C00F83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2658" w:type="dxa"/>
          </w:tcPr>
          <w:p w14:paraId="0D1FDF99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710" w:type="dxa"/>
          </w:tcPr>
          <w:p w14:paraId="1AD19D3E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339" w:type="dxa"/>
          </w:tcPr>
          <w:p w14:paraId="768A10E3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713DE8" w:rsidRPr="00106ECA" w14:paraId="0BF55A3F" w14:textId="77777777" w:rsidTr="00655469">
        <w:trPr>
          <w:jc w:val="center"/>
        </w:trPr>
        <w:tc>
          <w:tcPr>
            <w:tcW w:w="555" w:type="dxa"/>
          </w:tcPr>
          <w:p w14:paraId="64ADA597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2658" w:type="dxa"/>
          </w:tcPr>
          <w:p w14:paraId="74B6791B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710" w:type="dxa"/>
          </w:tcPr>
          <w:p w14:paraId="1750E630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339" w:type="dxa"/>
          </w:tcPr>
          <w:p w14:paraId="159B9023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713DE8" w:rsidRPr="00106ECA" w14:paraId="428E1D56" w14:textId="77777777" w:rsidTr="00655469">
        <w:trPr>
          <w:jc w:val="center"/>
        </w:trPr>
        <w:tc>
          <w:tcPr>
            <w:tcW w:w="555" w:type="dxa"/>
          </w:tcPr>
          <w:p w14:paraId="5E93D9F5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2658" w:type="dxa"/>
          </w:tcPr>
          <w:p w14:paraId="691D793F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710" w:type="dxa"/>
          </w:tcPr>
          <w:p w14:paraId="2AC15FA6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339" w:type="dxa"/>
          </w:tcPr>
          <w:p w14:paraId="577F1D26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14:paraId="14A38EBF" w14:textId="77777777" w:rsidR="00713DE8" w:rsidRPr="00106ECA" w:rsidRDefault="00713DE8" w:rsidP="00106ECA">
      <w:pPr>
        <w:pStyle w:val="comment"/>
        <w:spacing w:before="0"/>
        <w:rPr>
          <w:rFonts w:ascii="Times New Roman" w:hAnsi="Times New Roman" w:cs="Times New Roman"/>
          <w:sz w:val="26"/>
          <w:szCs w:val="26"/>
          <w:lang w:val="fr-FR"/>
        </w:rPr>
      </w:pPr>
      <w:r w:rsidRPr="00106ECA">
        <w:rPr>
          <w:rFonts w:ascii="Times New Roman" w:hAnsi="Times New Roman" w:cs="Times New Roman"/>
          <w:sz w:val="26"/>
          <w:szCs w:val="26"/>
          <w:lang w:val="fr-FR"/>
        </w:rPr>
        <w:t>&lt;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Nếu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file là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độ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dài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cố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  <w:lang w:val="fr-FR"/>
        </w:rPr>
        <w:t>định</w:t>
      </w:r>
      <w:proofErr w:type="spellEnd"/>
      <w:r w:rsidRPr="00106ECA">
        <w:rPr>
          <w:rFonts w:ascii="Times New Roman" w:hAnsi="Times New Roman" w:cs="Times New Roman"/>
          <w:sz w:val="26"/>
          <w:szCs w:val="26"/>
          <w:lang w:val="fr-FR"/>
        </w:rPr>
        <w:t>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8"/>
        <w:gridCol w:w="1410"/>
        <w:gridCol w:w="1316"/>
        <w:gridCol w:w="1159"/>
        <w:gridCol w:w="1407"/>
        <w:gridCol w:w="2939"/>
      </w:tblGrid>
      <w:tr w:rsidR="00713DE8" w:rsidRPr="00106ECA" w14:paraId="046886A6" w14:textId="77777777" w:rsidTr="00627F4B">
        <w:trPr>
          <w:trHeight w:val="269"/>
          <w:jc w:val="center"/>
        </w:trPr>
        <w:tc>
          <w:tcPr>
            <w:tcW w:w="773" w:type="dxa"/>
            <w:shd w:val="clear" w:color="auto" w:fill="C00000"/>
          </w:tcPr>
          <w:p w14:paraId="61A7E258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lastRenderedPageBreak/>
              <w:t>STT</w:t>
            </w:r>
          </w:p>
        </w:tc>
        <w:tc>
          <w:tcPr>
            <w:tcW w:w="1432" w:type="dxa"/>
            <w:shd w:val="clear" w:color="auto" w:fill="C00000"/>
          </w:tcPr>
          <w:p w14:paraId="00A32336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ên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rường</w:t>
            </w:r>
            <w:proofErr w:type="spellEnd"/>
          </w:p>
        </w:tc>
        <w:tc>
          <w:tcPr>
            <w:tcW w:w="1330" w:type="dxa"/>
            <w:shd w:val="clear" w:color="auto" w:fill="C00000"/>
          </w:tcPr>
          <w:p w14:paraId="0D8A8EE9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>Format</w:t>
            </w:r>
          </w:p>
        </w:tc>
        <w:tc>
          <w:tcPr>
            <w:tcW w:w="1186" w:type="dxa"/>
            <w:shd w:val="clear" w:color="auto" w:fill="C00000"/>
          </w:tcPr>
          <w:p w14:paraId="17992E48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Bắt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đầu</w:t>
            </w:r>
            <w:proofErr w:type="spellEnd"/>
          </w:p>
        </w:tc>
        <w:tc>
          <w:tcPr>
            <w:tcW w:w="1440" w:type="dxa"/>
            <w:shd w:val="clear" w:color="auto" w:fill="C00000"/>
          </w:tcPr>
          <w:p w14:paraId="6A913085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Cuối</w:t>
            </w:r>
            <w:proofErr w:type="spellEnd"/>
          </w:p>
        </w:tc>
        <w:tc>
          <w:tcPr>
            <w:tcW w:w="3057" w:type="dxa"/>
            <w:shd w:val="clear" w:color="auto" w:fill="C00000"/>
          </w:tcPr>
          <w:p w14:paraId="5EFF54E4" w14:textId="77777777" w:rsidR="00713DE8" w:rsidRPr="00106ECA" w:rsidRDefault="00713DE8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Mô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13DE8" w:rsidRPr="00106ECA" w14:paraId="4688EB82" w14:textId="77777777" w:rsidTr="00655469">
        <w:trPr>
          <w:jc w:val="center"/>
        </w:trPr>
        <w:tc>
          <w:tcPr>
            <w:tcW w:w="773" w:type="dxa"/>
          </w:tcPr>
          <w:p w14:paraId="39023D49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</w:p>
        </w:tc>
        <w:tc>
          <w:tcPr>
            <w:tcW w:w="1432" w:type="dxa"/>
          </w:tcPr>
          <w:p w14:paraId="25F5EF17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</w:p>
        </w:tc>
        <w:tc>
          <w:tcPr>
            <w:tcW w:w="1330" w:type="dxa"/>
          </w:tcPr>
          <w:p w14:paraId="66E20977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</w:p>
        </w:tc>
        <w:tc>
          <w:tcPr>
            <w:tcW w:w="1186" w:type="dxa"/>
          </w:tcPr>
          <w:p w14:paraId="0891F858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</w:p>
        </w:tc>
        <w:tc>
          <w:tcPr>
            <w:tcW w:w="1440" w:type="dxa"/>
          </w:tcPr>
          <w:p w14:paraId="62F100D6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</w:p>
        </w:tc>
        <w:tc>
          <w:tcPr>
            <w:tcW w:w="3057" w:type="dxa"/>
          </w:tcPr>
          <w:p w14:paraId="52BA0CC6" w14:textId="77777777" w:rsidR="00713DE8" w:rsidRPr="00106ECA" w:rsidRDefault="00713DE8" w:rsidP="00106ECA">
            <w:pPr>
              <w:pStyle w:val="comment"/>
              <w:spacing w:before="0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</w:p>
        </w:tc>
      </w:tr>
      <w:tr w:rsidR="00713DE8" w:rsidRPr="00106ECA" w14:paraId="6E4C4DA4" w14:textId="77777777" w:rsidTr="00655469">
        <w:trPr>
          <w:jc w:val="center"/>
        </w:trPr>
        <w:tc>
          <w:tcPr>
            <w:tcW w:w="773" w:type="dxa"/>
          </w:tcPr>
          <w:p w14:paraId="0DBFC36E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432" w:type="dxa"/>
          </w:tcPr>
          <w:p w14:paraId="10B90757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330" w:type="dxa"/>
          </w:tcPr>
          <w:p w14:paraId="255B46CF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186" w:type="dxa"/>
          </w:tcPr>
          <w:p w14:paraId="39B84180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440" w:type="dxa"/>
          </w:tcPr>
          <w:p w14:paraId="6CB59E38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3057" w:type="dxa"/>
          </w:tcPr>
          <w:p w14:paraId="0E83B891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713DE8" w:rsidRPr="00106ECA" w14:paraId="1E8030A9" w14:textId="77777777" w:rsidTr="00655469">
        <w:trPr>
          <w:jc w:val="center"/>
        </w:trPr>
        <w:tc>
          <w:tcPr>
            <w:tcW w:w="773" w:type="dxa"/>
          </w:tcPr>
          <w:p w14:paraId="004B8AE9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432" w:type="dxa"/>
          </w:tcPr>
          <w:p w14:paraId="6D1CC9B5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330" w:type="dxa"/>
          </w:tcPr>
          <w:p w14:paraId="04732663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186" w:type="dxa"/>
          </w:tcPr>
          <w:p w14:paraId="5094489B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440" w:type="dxa"/>
          </w:tcPr>
          <w:p w14:paraId="63B23554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3057" w:type="dxa"/>
          </w:tcPr>
          <w:p w14:paraId="46B4BB3F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713DE8" w:rsidRPr="00106ECA" w14:paraId="18DC9F78" w14:textId="77777777" w:rsidTr="00655469">
        <w:trPr>
          <w:jc w:val="center"/>
        </w:trPr>
        <w:tc>
          <w:tcPr>
            <w:tcW w:w="773" w:type="dxa"/>
          </w:tcPr>
          <w:p w14:paraId="36D795E4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432" w:type="dxa"/>
          </w:tcPr>
          <w:p w14:paraId="079E2525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330" w:type="dxa"/>
          </w:tcPr>
          <w:p w14:paraId="5903C3B2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186" w:type="dxa"/>
          </w:tcPr>
          <w:p w14:paraId="007779E8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1440" w:type="dxa"/>
          </w:tcPr>
          <w:p w14:paraId="028C5E86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3057" w:type="dxa"/>
          </w:tcPr>
          <w:p w14:paraId="5E12F8B8" w14:textId="77777777" w:rsidR="00713DE8" w:rsidRPr="00106ECA" w:rsidRDefault="00713DE8" w:rsidP="00106ECA">
            <w:pPr>
              <w:pStyle w:val="TableNormal1"/>
              <w:spacing w:before="0" w:after="0" w:line="360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14:paraId="09F96DFC" w14:textId="77777777" w:rsidR="00713DE8" w:rsidRPr="00106ECA" w:rsidRDefault="00713DE8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</w:p>
    <w:p w14:paraId="6FDB8DED" w14:textId="4E27B102" w:rsidR="009911C2" w:rsidRPr="00106ECA" w:rsidRDefault="009911C2" w:rsidP="00106ECA">
      <w:pPr>
        <w:pStyle w:val="Heading1"/>
        <w:numPr>
          <w:ilvl w:val="0"/>
          <w:numId w:val="12"/>
        </w:numPr>
        <w:spacing w:before="0" w:after="0" w:line="360" w:lineRule="auto"/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</w:pPr>
      <w:bookmarkStart w:id="19" w:name="_Toc200791480"/>
      <w:r w:rsidRPr="00106ECA"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  <w:t>THIẾT KẾ MÃ</w:t>
      </w:r>
      <w:bookmarkEnd w:id="19"/>
    </w:p>
    <w:p w14:paraId="462E6AED" w14:textId="77777777" w:rsidR="00186206" w:rsidRPr="00106ECA" w:rsidRDefault="00186206" w:rsidP="00106ECA">
      <w:pPr>
        <w:pStyle w:val="comment"/>
        <w:spacing w:before="0"/>
        <w:rPr>
          <w:rFonts w:ascii="Times New Roman" w:hAnsi="Times New Roman" w:cs="Times New Roman"/>
          <w:sz w:val="26"/>
          <w:szCs w:val="26"/>
        </w:rPr>
      </w:pPr>
      <w:r w:rsidRPr="00106ECA">
        <w:rPr>
          <w:rFonts w:ascii="Times New Roman" w:hAnsi="Times New Roman" w:cs="Times New Roman"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ấ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rú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í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dụ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sản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phẩm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phứ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ạp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a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ý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ghĩa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. Các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ệp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tin.&gt;</w:t>
      </w:r>
    </w:p>
    <w:p w14:paraId="7DC8E148" w14:textId="77777777" w:rsidR="00186206" w:rsidRPr="00106ECA" w:rsidRDefault="00186206" w:rsidP="00106ECA">
      <w:pPr>
        <w:pStyle w:val="comment"/>
        <w:spacing w:before="0"/>
        <w:rPr>
          <w:rFonts w:ascii="Times New Roman" w:hAnsi="Times New Roman" w:cs="Times New Roman"/>
          <w:sz w:val="26"/>
          <w:szCs w:val="26"/>
        </w:rPr>
      </w:pPr>
      <w:r w:rsidRPr="00106ECA">
        <w:rPr>
          <w:rFonts w:ascii="Times New Roman" w:hAnsi="Times New Roman" w:cs="Times New Roman"/>
          <w:sz w:val="26"/>
          <w:szCs w:val="26"/>
        </w:rPr>
        <w:t xml:space="preserve">&lt;Danh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>&gt;</w:t>
      </w:r>
    </w:p>
    <w:tbl>
      <w:tblPr>
        <w:tblW w:w="48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9"/>
        <w:gridCol w:w="3579"/>
        <w:gridCol w:w="4651"/>
      </w:tblGrid>
      <w:tr w:rsidR="00186206" w:rsidRPr="00106ECA" w14:paraId="10BBD66E" w14:textId="77777777" w:rsidTr="00627F4B">
        <w:trPr>
          <w:jc w:val="center"/>
        </w:trPr>
        <w:tc>
          <w:tcPr>
            <w:tcW w:w="773" w:type="dxa"/>
            <w:shd w:val="clear" w:color="auto" w:fill="C00000"/>
            <w:vAlign w:val="center"/>
          </w:tcPr>
          <w:p w14:paraId="1E778989" w14:textId="77777777" w:rsidR="00186206" w:rsidRPr="00106ECA" w:rsidRDefault="00186206" w:rsidP="00627F4B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>STT</w:t>
            </w:r>
          </w:p>
        </w:tc>
        <w:tc>
          <w:tcPr>
            <w:tcW w:w="3678" w:type="dxa"/>
            <w:shd w:val="clear" w:color="auto" w:fill="C00000"/>
            <w:vAlign w:val="center"/>
          </w:tcPr>
          <w:p w14:paraId="6AE40257" w14:textId="77777777" w:rsidR="00186206" w:rsidRPr="00106ECA" w:rsidRDefault="00186206" w:rsidP="00627F4B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Mã</w:t>
            </w:r>
            <w:proofErr w:type="spellEnd"/>
          </w:p>
        </w:tc>
        <w:tc>
          <w:tcPr>
            <w:tcW w:w="4767" w:type="dxa"/>
            <w:shd w:val="clear" w:color="auto" w:fill="C00000"/>
            <w:vAlign w:val="center"/>
          </w:tcPr>
          <w:p w14:paraId="483ABEF0" w14:textId="77777777" w:rsidR="00186206" w:rsidRPr="00106ECA" w:rsidRDefault="00186206" w:rsidP="00627F4B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Mô</w:t>
            </w:r>
            <w:proofErr w:type="spellEnd"/>
            <w:r w:rsidRPr="00106ECA"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/>
                <w:sz w:val="26"/>
                <w:szCs w:val="26"/>
              </w:rPr>
              <w:t>tả</w:t>
            </w:r>
            <w:proofErr w:type="spellEnd"/>
          </w:p>
        </w:tc>
      </w:tr>
      <w:tr w:rsidR="00186206" w:rsidRPr="00106ECA" w14:paraId="348BF176" w14:textId="77777777" w:rsidTr="00627F4B">
        <w:trPr>
          <w:jc w:val="center"/>
        </w:trPr>
        <w:tc>
          <w:tcPr>
            <w:tcW w:w="773" w:type="dxa"/>
            <w:vAlign w:val="center"/>
          </w:tcPr>
          <w:p w14:paraId="111DFA41" w14:textId="77777777" w:rsidR="00186206" w:rsidRPr="00627F4B" w:rsidRDefault="00186206" w:rsidP="00627F4B">
            <w:pPr>
              <w:pStyle w:val="comment"/>
              <w:spacing w:before="0"/>
              <w:ind w:left="0"/>
              <w:jc w:val="center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627F4B">
              <w:rPr>
                <w:rFonts w:ascii="Times New Roman" w:hAnsi="Times New Roman" w:cs="Times New Roman"/>
                <w:i w:val="0"/>
                <w:sz w:val="26"/>
                <w:szCs w:val="26"/>
              </w:rPr>
              <w:t>01</w:t>
            </w:r>
          </w:p>
        </w:tc>
        <w:tc>
          <w:tcPr>
            <w:tcW w:w="3678" w:type="dxa"/>
            <w:vAlign w:val="center"/>
          </w:tcPr>
          <w:p w14:paraId="46163D3F" w14:textId="77777777" w:rsidR="00186206" w:rsidRPr="00627F4B" w:rsidRDefault="00186206" w:rsidP="00627F4B">
            <w:pPr>
              <w:pStyle w:val="comment"/>
              <w:spacing w:before="0"/>
              <w:ind w:left="0"/>
              <w:jc w:val="center"/>
              <w:rPr>
                <w:rFonts w:ascii="Times New Roman" w:hAnsi="Times New Roman" w:cs="Times New Roman"/>
                <w:i w:val="0"/>
                <w:sz w:val="26"/>
                <w:szCs w:val="26"/>
              </w:rPr>
            </w:pPr>
            <w:r w:rsidRPr="00627F4B">
              <w:rPr>
                <w:rFonts w:ascii="Times New Roman" w:hAnsi="Times New Roman" w:cs="Times New Roman"/>
                <w:i w:val="0"/>
                <w:sz w:val="26"/>
                <w:szCs w:val="26"/>
              </w:rPr>
              <w:t>Customer code</w:t>
            </w:r>
          </w:p>
        </w:tc>
        <w:tc>
          <w:tcPr>
            <w:tcW w:w="4767" w:type="dxa"/>
            <w:vAlign w:val="center"/>
          </w:tcPr>
          <w:p w14:paraId="5E38651D" w14:textId="77777777" w:rsidR="00186206" w:rsidRPr="00106ECA" w:rsidRDefault="00186206" w:rsidP="00627F4B">
            <w:pPr>
              <w:pStyle w:val="comment"/>
              <w:spacing w:before="0"/>
              <w:jc w:val="center"/>
              <w:rPr>
                <w:rFonts w:ascii="Times New Roman" w:hAnsi="Times New Roman" w:cs="Times New Roman"/>
                <w:i w:val="0"/>
                <w:iCs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i w:val="0"/>
                <w:sz w:val="26"/>
                <w:szCs w:val="26"/>
              </w:rPr>
              <w:t>Code of customer in the system.</w:t>
            </w:r>
          </w:p>
        </w:tc>
      </w:tr>
      <w:tr w:rsidR="00186206" w:rsidRPr="00106ECA" w14:paraId="49259950" w14:textId="77777777" w:rsidTr="00627F4B">
        <w:trPr>
          <w:jc w:val="center"/>
        </w:trPr>
        <w:tc>
          <w:tcPr>
            <w:tcW w:w="773" w:type="dxa"/>
            <w:vAlign w:val="center"/>
          </w:tcPr>
          <w:p w14:paraId="77BB133B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3678" w:type="dxa"/>
            <w:vAlign w:val="center"/>
          </w:tcPr>
          <w:p w14:paraId="5EDDB6B1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767" w:type="dxa"/>
            <w:vAlign w:val="center"/>
          </w:tcPr>
          <w:p w14:paraId="7AB692AB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186206" w:rsidRPr="00106ECA" w14:paraId="5ADCC8C5" w14:textId="77777777" w:rsidTr="00627F4B">
        <w:trPr>
          <w:jc w:val="center"/>
        </w:trPr>
        <w:tc>
          <w:tcPr>
            <w:tcW w:w="773" w:type="dxa"/>
            <w:vAlign w:val="center"/>
          </w:tcPr>
          <w:p w14:paraId="4277812E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3678" w:type="dxa"/>
            <w:vAlign w:val="center"/>
          </w:tcPr>
          <w:p w14:paraId="7DA3A9DC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767" w:type="dxa"/>
            <w:vAlign w:val="center"/>
          </w:tcPr>
          <w:p w14:paraId="0AB84932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  <w:tr w:rsidR="00186206" w:rsidRPr="00106ECA" w14:paraId="668CFDE2" w14:textId="77777777" w:rsidTr="00627F4B">
        <w:trPr>
          <w:jc w:val="center"/>
        </w:trPr>
        <w:tc>
          <w:tcPr>
            <w:tcW w:w="773" w:type="dxa"/>
            <w:vAlign w:val="center"/>
          </w:tcPr>
          <w:p w14:paraId="630F23F4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3678" w:type="dxa"/>
            <w:vAlign w:val="center"/>
          </w:tcPr>
          <w:p w14:paraId="56E3212E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  <w:tc>
          <w:tcPr>
            <w:tcW w:w="4767" w:type="dxa"/>
            <w:vAlign w:val="center"/>
          </w:tcPr>
          <w:p w14:paraId="627CBDDF" w14:textId="77777777" w:rsidR="00186206" w:rsidRPr="00106ECA" w:rsidRDefault="00186206" w:rsidP="00627F4B">
            <w:pPr>
              <w:pStyle w:val="TableNormal1"/>
              <w:spacing w:before="0"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14:paraId="2CE0CF30" w14:textId="77777777" w:rsidR="00186206" w:rsidRPr="00106ECA" w:rsidRDefault="00186206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</w:p>
    <w:p w14:paraId="06EEA6C5" w14:textId="11F0BF35" w:rsidR="001D4A1F" w:rsidRPr="00106ECA" w:rsidRDefault="001D4A1F" w:rsidP="00106ECA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20" w:name="_Toc200791481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Customer Code</w:t>
      </w:r>
      <w:bookmarkEnd w:id="20"/>
    </w:p>
    <w:p w14:paraId="7FDFFC88" w14:textId="77777777" w:rsidR="00C47721" w:rsidRPr="00106ECA" w:rsidRDefault="00C47721" w:rsidP="001275D2">
      <w:pPr>
        <w:spacing w:after="0" w:line="360" w:lineRule="auto"/>
        <w:ind w:left="360"/>
        <w:rPr>
          <w:rFonts w:ascii="Times New Roman" w:hAnsi="Times New Roman" w:cs="Times New Roman"/>
          <w:i/>
          <w:sz w:val="26"/>
          <w:szCs w:val="26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>&lt;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ã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khác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hà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phải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eo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mẫu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AAAMMYYYY000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ro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ó</w:t>
      </w:r>
      <w:proofErr w:type="spellEnd"/>
    </w:p>
    <w:p w14:paraId="4EE7E84A" w14:textId="77777777" w:rsidR="00C47721" w:rsidRPr="00106ECA" w:rsidRDefault="00C47721" w:rsidP="001275D2">
      <w:pPr>
        <w:spacing w:after="0" w:line="360" w:lineRule="auto"/>
        <w:ind w:left="360"/>
        <w:rPr>
          <w:rFonts w:ascii="Times New Roman" w:hAnsi="Times New Roman" w:cs="Times New Roman"/>
          <w:i/>
          <w:sz w:val="26"/>
          <w:szCs w:val="26"/>
          <w:lang w:val="da-DK"/>
        </w:rPr>
      </w:pPr>
      <w:r w:rsidRPr="00106ECA">
        <w:rPr>
          <w:rFonts w:ascii="Times New Roman" w:hAnsi="Times New Roman" w:cs="Times New Roman"/>
          <w:i/>
          <w:sz w:val="26"/>
          <w:szCs w:val="26"/>
        </w:rPr>
        <w:t xml:space="preserve">AAA: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là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3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ký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ự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bắt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buộ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ượ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dùng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ể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xác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địn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ỉn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>/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thành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i/>
          <w:sz w:val="26"/>
          <w:szCs w:val="26"/>
        </w:rPr>
        <w:t>phố</w:t>
      </w:r>
      <w:proofErr w:type="spellEnd"/>
      <w:r w:rsidRPr="00106ECA">
        <w:rPr>
          <w:rFonts w:ascii="Times New Roman" w:hAnsi="Times New Roman" w:cs="Times New Roman"/>
          <w:i/>
          <w:sz w:val="26"/>
          <w:szCs w:val="26"/>
        </w:rPr>
        <w:t xml:space="preserve">. </w:t>
      </w:r>
      <w:r w:rsidRPr="00106ECA">
        <w:rPr>
          <w:rFonts w:ascii="Times New Roman" w:hAnsi="Times New Roman" w:cs="Times New Roman"/>
          <w:i/>
          <w:sz w:val="26"/>
          <w:szCs w:val="26"/>
          <w:lang w:val="da-DK"/>
        </w:rPr>
        <w:t>Ví dụ HAN: Ha Noi, DAN: Da Nang, HCM: Ho Chi Minh City</w:t>
      </w:r>
    </w:p>
    <w:p w14:paraId="31C73487" w14:textId="77777777" w:rsidR="00C47721" w:rsidRPr="00106ECA" w:rsidRDefault="00C47721" w:rsidP="001275D2">
      <w:pPr>
        <w:spacing w:after="0" w:line="360" w:lineRule="auto"/>
        <w:ind w:left="360"/>
        <w:rPr>
          <w:rFonts w:ascii="Times New Roman" w:hAnsi="Times New Roman" w:cs="Times New Roman"/>
          <w:i/>
          <w:sz w:val="26"/>
          <w:szCs w:val="26"/>
          <w:lang w:val="da-DK"/>
        </w:rPr>
      </w:pPr>
      <w:r w:rsidRPr="00106ECA">
        <w:rPr>
          <w:rFonts w:ascii="Times New Roman" w:hAnsi="Times New Roman" w:cs="Times New Roman"/>
          <w:i/>
          <w:sz w:val="26"/>
          <w:szCs w:val="26"/>
          <w:lang w:val="da-DK"/>
        </w:rPr>
        <w:t>MM: Là tháng đăng ký của người sử dụng; từ 01 đến 12</w:t>
      </w:r>
    </w:p>
    <w:p w14:paraId="4236EA1F" w14:textId="77777777" w:rsidR="00C47721" w:rsidRPr="00106ECA" w:rsidRDefault="00C47721" w:rsidP="001275D2">
      <w:pPr>
        <w:spacing w:after="0" w:line="360" w:lineRule="auto"/>
        <w:ind w:left="360"/>
        <w:rPr>
          <w:rFonts w:ascii="Times New Roman" w:hAnsi="Times New Roman" w:cs="Times New Roman"/>
          <w:i/>
          <w:sz w:val="26"/>
          <w:szCs w:val="26"/>
          <w:lang w:val="da-DK"/>
        </w:rPr>
      </w:pPr>
      <w:r w:rsidRPr="00106ECA">
        <w:rPr>
          <w:rFonts w:ascii="Times New Roman" w:hAnsi="Times New Roman" w:cs="Times New Roman"/>
          <w:i/>
          <w:sz w:val="26"/>
          <w:szCs w:val="26"/>
          <w:lang w:val="da-DK"/>
        </w:rPr>
        <w:t>YYYY: Là năm đăng ký của người sử dụng; gồm 04 ký tự: ví dụ. 2004</w:t>
      </w:r>
    </w:p>
    <w:p w14:paraId="4FC08140" w14:textId="77777777" w:rsidR="00C47721" w:rsidRPr="00106ECA" w:rsidRDefault="00C47721" w:rsidP="001275D2">
      <w:pPr>
        <w:spacing w:after="0" w:line="360" w:lineRule="auto"/>
        <w:ind w:left="360"/>
        <w:rPr>
          <w:rFonts w:ascii="Times New Roman" w:hAnsi="Times New Roman" w:cs="Times New Roman"/>
          <w:i/>
          <w:sz w:val="26"/>
          <w:szCs w:val="26"/>
          <w:lang w:val="da-DK"/>
        </w:rPr>
      </w:pPr>
      <w:r w:rsidRPr="00106ECA">
        <w:rPr>
          <w:rFonts w:ascii="Times New Roman" w:hAnsi="Times New Roman" w:cs="Times New Roman"/>
          <w:i/>
          <w:sz w:val="26"/>
          <w:szCs w:val="26"/>
          <w:lang w:val="da-DK"/>
        </w:rPr>
        <w:t>000: Là số tự tăng bắt đầu từ 0; Mỗi khách hàng có một số: “000”; “001”</w:t>
      </w:r>
    </w:p>
    <w:p w14:paraId="7C00522E" w14:textId="272B53DC" w:rsidR="00186206" w:rsidRPr="00106ECA" w:rsidRDefault="00C47721" w:rsidP="001275D2">
      <w:pPr>
        <w:spacing w:after="0" w:line="360" w:lineRule="auto"/>
        <w:ind w:left="360"/>
        <w:rPr>
          <w:rFonts w:ascii="Times New Roman" w:hAnsi="Times New Roman" w:cs="Times New Roman"/>
          <w:sz w:val="26"/>
          <w:szCs w:val="26"/>
          <w:lang w:val="da-DK" w:eastAsia="en-US"/>
        </w:rPr>
      </w:pPr>
      <w:r w:rsidRPr="00106ECA">
        <w:rPr>
          <w:rFonts w:ascii="Times New Roman" w:hAnsi="Times New Roman" w:cs="Times New Roman"/>
          <w:i/>
          <w:sz w:val="26"/>
          <w:szCs w:val="26"/>
          <w:lang w:val="da-DK"/>
        </w:rPr>
        <w:t>Ví dụ một mã khách hàng: HAN121999001&gt;</w:t>
      </w:r>
    </w:p>
    <w:p w14:paraId="1F163450" w14:textId="00D6E37D" w:rsidR="009911C2" w:rsidRPr="00106ECA" w:rsidRDefault="009911C2" w:rsidP="00106ECA">
      <w:pPr>
        <w:pStyle w:val="Heading1"/>
        <w:numPr>
          <w:ilvl w:val="0"/>
          <w:numId w:val="12"/>
        </w:numPr>
        <w:spacing w:before="0" w:after="0" w:line="360" w:lineRule="auto"/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</w:pPr>
      <w:bookmarkStart w:id="21" w:name="_Toc200791482"/>
      <w:r w:rsidRPr="00106ECA"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  <w:t>&lt;THIẾT KẾ VẬT LÝ&gt;</w:t>
      </w:r>
      <w:bookmarkEnd w:id="21"/>
    </w:p>
    <w:p w14:paraId="79DBB8B2" w14:textId="77777777" w:rsidR="0071551F" w:rsidRPr="0071551F" w:rsidRDefault="0071551F" w:rsidP="00106ECA">
      <w:pPr>
        <w:widowControl w:val="0"/>
        <w:spacing w:after="0" w:line="360" w:lineRule="auto"/>
        <w:ind w:left="547"/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</w:pPr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&lt;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Phần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này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có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thể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tách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thành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một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tài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liệu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 xml:space="preserve"> </w:t>
      </w:r>
      <w:proofErr w:type="spellStart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riêng</w:t>
      </w:r>
      <w:proofErr w:type="spellEnd"/>
      <w:r w:rsidRPr="0071551F"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  <w:t>&gt;</w:t>
      </w:r>
    </w:p>
    <w:p w14:paraId="7D4973B4" w14:textId="77777777" w:rsidR="0071551F" w:rsidRPr="0071551F" w:rsidRDefault="0071551F" w:rsidP="00106ECA">
      <w:pPr>
        <w:widowControl w:val="0"/>
        <w:spacing w:after="0" w:line="360" w:lineRule="auto"/>
        <w:ind w:left="547"/>
        <w:rPr>
          <w:rFonts w:ascii="Times New Roman" w:eastAsia="Times New Roman" w:hAnsi="Times New Roman" w:cs="Times New Roman"/>
          <w:i/>
          <w:snapToGrid w:val="0"/>
          <w:sz w:val="26"/>
          <w:szCs w:val="26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1"/>
        <w:gridCol w:w="1344"/>
        <w:gridCol w:w="4311"/>
        <w:gridCol w:w="679"/>
        <w:gridCol w:w="692"/>
        <w:gridCol w:w="923"/>
        <w:gridCol w:w="706"/>
      </w:tblGrid>
      <w:tr w:rsidR="00627F4B" w:rsidRPr="0071551F" w14:paraId="1AAB2E58" w14:textId="77777777" w:rsidTr="00627F4B">
        <w:trPr>
          <w:trHeight w:val="668"/>
          <w:jc w:val="center"/>
        </w:trPr>
        <w:tc>
          <w:tcPr>
            <w:tcW w:w="988" w:type="dxa"/>
            <w:shd w:val="clear" w:color="auto" w:fill="C00000"/>
            <w:vAlign w:val="center"/>
          </w:tcPr>
          <w:p w14:paraId="05E8C817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lastRenderedPageBreak/>
              <w:t>STT</w:t>
            </w:r>
          </w:p>
        </w:tc>
        <w:tc>
          <w:tcPr>
            <w:tcW w:w="1075" w:type="dxa"/>
            <w:shd w:val="clear" w:color="auto" w:fill="C00000"/>
            <w:vAlign w:val="center"/>
          </w:tcPr>
          <w:p w14:paraId="4E50CC08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ablespace</w:t>
            </w:r>
          </w:p>
        </w:tc>
        <w:tc>
          <w:tcPr>
            <w:tcW w:w="4486" w:type="dxa"/>
            <w:shd w:val="clear" w:color="auto" w:fill="C00000"/>
            <w:vAlign w:val="center"/>
          </w:tcPr>
          <w:p w14:paraId="0CB03928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Data file</w:t>
            </w:r>
          </w:p>
        </w:tc>
        <w:tc>
          <w:tcPr>
            <w:tcW w:w="698" w:type="dxa"/>
            <w:shd w:val="clear" w:color="auto" w:fill="C00000"/>
            <w:vAlign w:val="center"/>
          </w:tcPr>
          <w:p w14:paraId="5F8D7CBC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Size</w:t>
            </w:r>
          </w:p>
        </w:tc>
        <w:tc>
          <w:tcPr>
            <w:tcW w:w="712" w:type="dxa"/>
            <w:shd w:val="clear" w:color="auto" w:fill="C00000"/>
            <w:vAlign w:val="center"/>
          </w:tcPr>
          <w:p w14:paraId="51F723E5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ự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mở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rộng</w:t>
            </w:r>
            <w:proofErr w:type="spellEnd"/>
          </w:p>
        </w:tc>
        <w:tc>
          <w:tcPr>
            <w:tcW w:w="953" w:type="dxa"/>
            <w:shd w:val="clear" w:color="auto" w:fill="C00000"/>
            <w:vAlign w:val="center"/>
          </w:tcPr>
          <w:p w14:paraId="1128DBBD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Max Size</w:t>
            </w:r>
          </w:p>
        </w:tc>
        <w:tc>
          <w:tcPr>
            <w:tcW w:w="727" w:type="dxa"/>
            <w:shd w:val="clear" w:color="auto" w:fill="C00000"/>
            <w:vAlign w:val="center"/>
          </w:tcPr>
          <w:p w14:paraId="6782A970" w14:textId="77777777" w:rsidR="0071551F" w:rsidRPr="0071551F" w:rsidRDefault="0071551F" w:rsidP="00627F4B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Mô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ả</w:t>
            </w:r>
            <w:proofErr w:type="spellEnd"/>
          </w:p>
        </w:tc>
      </w:tr>
      <w:tr w:rsidR="00627F4B" w:rsidRPr="0071551F" w14:paraId="2EAAE61F" w14:textId="77777777" w:rsidTr="00627F4B">
        <w:trPr>
          <w:trHeight w:val="545"/>
          <w:jc w:val="center"/>
        </w:trPr>
        <w:tc>
          <w:tcPr>
            <w:tcW w:w="988" w:type="dxa"/>
            <w:vAlign w:val="center"/>
          </w:tcPr>
          <w:p w14:paraId="341D94BA" w14:textId="77777777" w:rsidR="0071551F" w:rsidRPr="0071551F" w:rsidRDefault="0071551F" w:rsidP="00627F4B">
            <w:pPr>
              <w:widowControl w:val="0"/>
              <w:numPr>
                <w:ilvl w:val="0"/>
                <w:numId w:val="4"/>
              </w:num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</w:pPr>
          </w:p>
        </w:tc>
        <w:tc>
          <w:tcPr>
            <w:tcW w:w="1075" w:type="dxa"/>
            <w:vAlign w:val="center"/>
          </w:tcPr>
          <w:p w14:paraId="6DDF643B" w14:textId="77777777" w:rsidR="0071551F" w:rsidRPr="0071551F" w:rsidRDefault="0071551F" w:rsidP="00627F4B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  <w:r w:rsidRPr="0071551F"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  <w:t>VSA</w:t>
            </w:r>
          </w:p>
        </w:tc>
        <w:tc>
          <w:tcPr>
            <w:tcW w:w="4486" w:type="dxa"/>
            <w:vAlign w:val="center"/>
          </w:tcPr>
          <w:p w14:paraId="2E152245" w14:textId="77777777" w:rsidR="0071551F" w:rsidRPr="0071551F" w:rsidRDefault="0071551F" w:rsidP="00627F4B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  <w:r w:rsidRPr="0071551F"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  <w:t>/u01/oracle/product/10.2.0/</w:t>
            </w:r>
            <w:proofErr w:type="spellStart"/>
            <w:r w:rsidRPr="0071551F"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  <w:t>dbs</w:t>
            </w:r>
            <w:proofErr w:type="spellEnd"/>
            <w:r w:rsidRPr="0071551F"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  <w:t>/VSA.DBF</w:t>
            </w:r>
          </w:p>
        </w:tc>
        <w:tc>
          <w:tcPr>
            <w:tcW w:w="698" w:type="dxa"/>
            <w:vAlign w:val="center"/>
          </w:tcPr>
          <w:p w14:paraId="7BD08E33" w14:textId="30ADB21A" w:rsidR="0071551F" w:rsidRPr="0071551F" w:rsidRDefault="0071551F" w:rsidP="00627F4B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  <w:r w:rsidRPr="0071551F"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  <w:t>24M</w:t>
            </w:r>
          </w:p>
        </w:tc>
        <w:tc>
          <w:tcPr>
            <w:tcW w:w="712" w:type="dxa"/>
            <w:vAlign w:val="center"/>
          </w:tcPr>
          <w:p w14:paraId="0AEC3244" w14:textId="12965282" w:rsidR="0071551F" w:rsidRPr="0071551F" w:rsidRDefault="0071551F" w:rsidP="00627F4B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</w:pPr>
            <w:r w:rsidRPr="0071551F"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  <w:t>YES</w:t>
            </w:r>
          </w:p>
        </w:tc>
        <w:tc>
          <w:tcPr>
            <w:tcW w:w="953" w:type="dxa"/>
            <w:vAlign w:val="center"/>
          </w:tcPr>
          <w:p w14:paraId="2251185F" w14:textId="77777777" w:rsidR="0071551F" w:rsidRPr="0071551F" w:rsidRDefault="0071551F" w:rsidP="00627F4B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</w:pPr>
            <w:r w:rsidRPr="0071551F"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  <w:t>2048M</w:t>
            </w:r>
          </w:p>
        </w:tc>
        <w:tc>
          <w:tcPr>
            <w:tcW w:w="727" w:type="dxa"/>
            <w:vAlign w:val="center"/>
          </w:tcPr>
          <w:p w14:paraId="1C20BACC" w14:textId="77777777" w:rsidR="0071551F" w:rsidRPr="0071551F" w:rsidRDefault="0071551F" w:rsidP="00627F4B">
            <w:pPr>
              <w:widowControl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</w:pPr>
            <w:r w:rsidRPr="0071551F"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  <w:t xml:space="preserve">Lưu </w:t>
            </w:r>
            <w:proofErr w:type="spellStart"/>
            <w:r w:rsidRPr="0071551F"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  <w:t>trữ</w:t>
            </w:r>
            <w:proofErr w:type="spellEnd"/>
            <w:r w:rsidRPr="0071551F"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  <w:t xml:space="preserve"> dữ VSA</w:t>
            </w:r>
          </w:p>
        </w:tc>
      </w:tr>
      <w:tr w:rsidR="00627F4B" w:rsidRPr="0071551F" w14:paraId="534838C2" w14:textId="77777777" w:rsidTr="00627F4B">
        <w:trPr>
          <w:trHeight w:val="371"/>
          <w:jc w:val="center"/>
        </w:trPr>
        <w:tc>
          <w:tcPr>
            <w:tcW w:w="988" w:type="dxa"/>
            <w:vAlign w:val="center"/>
          </w:tcPr>
          <w:p w14:paraId="6D4B0E13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075" w:type="dxa"/>
            <w:vAlign w:val="center"/>
          </w:tcPr>
          <w:p w14:paraId="7367CE6F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4486" w:type="dxa"/>
            <w:vAlign w:val="center"/>
          </w:tcPr>
          <w:p w14:paraId="706768F0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698" w:type="dxa"/>
            <w:vAlign w:val="center"/>
          </w:tcPr>
          <w:p w14:paraId="4A31BFB0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712" w:type="dxa"/>
            <w:vAlign w:val="center"/>
          </w:tcPr>
          <w:p w14:paraId="7193B08E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953" w:type="dxa"/>
            <w:vAlign w:val="center"/>
          </w:tcPr>
          <w:p w14:paraId="49E92DD3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727" w:type="dxa"/>
            <w:vAlign w:val="center"/>
          </w:tcPr>
          <w:p w14:paraId="118FC368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627F4B" w:rsidRPr="0071551F" w14:paraId="6B80AFB6" w14:textId="77777777" w:rsidTr="00627F4B">
        <w:trPr>
          <w:trHeight w:val="358"/>
          <w:jc w:val="center"/>
        </w:trPr>
        <w:tc>
          <w:tcPr>
            <w:tcW w:w="988" w:type="dxa"/>
            <w:vAlign w:val="center"/>
          </w:tcPr>
          <w:p w14:paraId="14B64B5D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075" w:type="dxa"/>
            <w:vAlign w:val="center"/>
          </w:tcPr>
          <w:p w14:paraId="3075DCF1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4486" w:type="dxa"/>
            <w:vAlign w:val="center"/>
          </w:tcPr>
          <w:p w14:paraId="34A9DF32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698" w:type="dxa"/>
            <w:vAlign w:val="center"/>
          </w:tcPr>
          <w:p w14:paraId="73E44C3D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712" w:type="dxa"/>
            <w:vAlign w:val="center"/>
          </w:tcPr>
          <w:p w14:paraId="184DC084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953" w:type="dxa"/>
            <w:vAlign w:val="center"/>
          </w:tcPr>
          <w:p w14:paraId="79DF4145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727" w:type="dxa"/>
            <w:vAlign w:val="center"/>
          </w:tcPr>
          <w:p w14:paraId="04D7F28D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627F4B" w:rsidRPr="0071551F" w14:paraId="50316FEA" w14:textId="77777777" w:rsidTr="00627F4B">
        <w:trPr>
          <w:trHeight w:val="371"/>
          <w:jc w:val="center"/>
        </w:trPr>
        <w:tc>
          <w:tcPr>
            <w:tcW w:w="988" w:type="dxa"/>
            <w:vAlign w:val="center"/>
          </w:tcPr>
          <w:p w14:paraId="42E1C491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075" w:type="dxa"/>
            <w:vAlign w:val="center"/>
          </w:tcPr>
          <w:p w14:paraId="6A3EB46F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4486" w:type="dxa"/>
            <w:vAlign w:val="center"/>
          </w:tcPr>
          <w:p w14:paraId="029CE44A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698" w:type="dxa"/>
            <w:vAlign w:val="center"/>
          </w:tcPr>
          <w:p w14:paraId="57EE95D1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712" w:type="dxa"/>
            <w:vAlign w:val="center"/>
          </w:tcPr>
          <w:p w14:paraId="76F64FD6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953" w:type="dxa"/>
            <w:vAlign w:val="center"/>
          </w:tcPr>
          <w:p w14:paraId="6261BE93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727" w:type="dxa"/>
            <w:vAlign w:val="center"/>
          </w:tcPr>
          <w:p w14:paraId="5AD8F4BA" w14:textId="77777777" w:rsidR="0071551F" w:rsidRPr="0071551F" w:rsidRDefault="0071551F" w:rsidP="00627F4B">
            <w:pPr>
              <w:spacing w:after="0" w:line="360" w:lineRule="auto"/>
              <w:jc w:val="center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</w:tbl>
    <w:p w14:paraId="139F56E0" w14:textId="77777777" w:rsidR="0071551F" w:rsidRPr="0071551F" w:rsidRDefault="0071551F" w:rsidP="00106ECA">
      <w:pPr>
        <w:widowControl w:val="0"/>
        <w:spacing w:after="0" w:line="360" w:lineRule="auto"/>
        <w:ind w:left="547"/>
        <w:rPr>
          <w:rFonts w:ascii="Times New Roman" w:eastAsia="Times New Roman" w:hAnsi="Times New Roman" w:cs="Times New Roman"/>
          <w:snapToGrid w:val="0"/>
          <w:sz w:val="26"/>
          <w:szCs w:val="26"/>
        </w:rPr>
      </w:pPr>
    </w:p>
    <w:tbl>
      <w:tblPr>
        <w:tblW w:w="48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79"/>
        <w:gridCol w:w="1867"/>
        <w:gridCol w:w="2064"/>
        <w:gridCol w:w="2377"/>
        <w:gridCol w:w="2120"/>
      </w:tblGrid>
      <w:tr w:rsidR="0071551F" w:rsidRPr="0071551F" w14:paraId="1B701607" w14:textId="77777777" w:rsidTr="00627F4B">
        <w:trPr>
          <w:trHeight w:val="752"/>
          <w:jc w:val="center"/>
        </w:trPr>
        <w:tc>
          <w:tcPr>
            <w:tcW w:w="620" w:type="dxa"/>
            <w:shd w:val="clear" w:color="auto" w:fill="C00000"/>
          </w:tcPr>
          <w:p w14:paraId="62D4944F" w14:textId="77777777" w:rsidR="0071551F" w:rsidRPr="0071551F" w:rsidRDefault="0071551F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STT</w:t>
            </w:r>
          </w:p>
        </w:tc>
        <w:tc>
          <w:tcPr>
            <w:tcW w:w="1948" w:type="dxa"/>
            <w:shd w:val="clear" w:color="auto" w:fill="C00000"/>
          </w:tcPr>
          <w:p w14:paraId="104A78BD" w14:textId="77777777" w:rsidR="0071551F" w:rsidRPr="0071551F" w:rsidRDefault="0071551F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ên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bảng</w:t>
            </w:r>
            <w:proofErr w:type="spellEnd"/>
          </w:p>
        </w:tc>
        <w:tc>
          <w:tcPr>
            <w:tcW w:w="2110" w:type="dxa"/>
            <w:shd w:val="clear" w:color="auto" w:fill="C00000"/>
          </w:tcPr>
          <w:p w14:paraId="14069C91" w14:textId="77777777" w:rsidR="0071551F" w:rsidRPr="0071551F" w:rsidRDefault="0071551F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Tablespace</w:t>
            </w:r>
          </w:p>
        </w:tc>
        <w:tc>
          <w:tcPr>
            <w:tcW w:w="2463" w:type="dxa"/>
            <w:shd w:val="clear" w:color="auto" w:fill="C00000"/>
          </w:tcPr>
          <w:p w14:paraId="5CB1191A" w14:textId="77777777" w:rsidR="0071551F" w:rsidRPr="0071551F" w:rsidRDefault="0071551F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</w:pP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>Có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>phải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>là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 xml:space="preserve"> Partition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>hay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 xml:space="preserve"> </w:t>
            </w:r>
            <w:proofErr w:type="spellStart"/>
            <w:proofErr w:type="gram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>không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  <w:lang w:val="fr-FR"/>
              </w:rPr>
              <w:t>?</w:t>
            </w:r>
            <w:proofErr w:type="gramEnd"/>
          </w:p>
        </w:tc>
        <w:tc>
          <w:tcPr>
            <w:tcW w:w="2188" w:type="dxa"/>
            <w:shd w:val="clear" w:color="auto" w:fill="C00000"/>
          </w:tcPr>
          <w:p w14:paraId="111CDDA7" w14:textId="77777777" w:rsidR="0071551F" w:rsidRPr="0071551F" w:rsidRDefault="0071551F" w:rsidP="00106ECA">
            <w:pPr>
              <w:keepNext/>
              <w:keepLines/>
              <w:tabs>
                <w:tab w:val="left" w:pos="702"/>
                <w:tab w:val="left" w:pos="1080"/>
              </w:tabs>
              <w:spacing w:after="0" w:line="360" w:lineRule="auto"/>
              <w:jc w:val="center"/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</w:pP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Điều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</w:t>
            </w:r>
            <w:proofErr w:type="spellStart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>kiện</w:t>
            </w:r>
            <w:proofErr w:type="spellEnd"/>
            <w:r w:rsidRPr="0071551F">
              <w:rPr>
                <w:rFonts w:ascii="Times New Roman" w:eastAsia="MS Mincho" w:hAnsi="Times New Roman" w:cs="Times New Roman"/>
                <w:b/>
                <w:i/>
                <w:snapToGrid w:val="0"/>
                <w:sz w:val="26"/>
                <w:szCs w:val="26"/>
              </w:rPr>
              <w:t xml:space="preserve"> Partition</w:t>
            </w:r>
          </w:p>
        </w:tc>
      </w:tr>
      <w:tr w:rsidR="0071551F" w:rsidRPr="0071551F" w14:paraId="22FA6DA8" w14:textId="77777777" w:rsidTr="00655469">
        <w:trPr>
          <w:trHeight w:val="614"/>
          <w:jc w:val="center"/>
        </w:trPr>
        <w:tc>
          <w:tcPr>
            <w:tcW w:w="620" w:type="dxa"/>
            <w:vAlign w:val="center"/>
          </w:tcPr>
          <w:p w14:paraId="3609D386" w14:textId="77777777" w:rsidR="0071551F" w:rsidRPr="0071551F" w:rsidRDefault="0071551F" w:rsidP="00106ECA">
            <w:pPr>
              <w:widowControl w:val="0"/>
              <w:numPr>
                <w:ilvl w:val="0"/>
                <w:numId w:val="5"/>
              </w:num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6"/>
                <w:szCs w:val="26"/>
                <w:lang w:eastAsia="en-US"/>
              </w:rPr>
            </w:pPr>
          </w:p>
        </w:tc>
        <w:tc>
          <w:tcPr>
            <w:tcW w:w="1948" w:type="dxa"/>
            <w:vAlign w:val="center"/>
          </w:tcPr>
          <w:p w14:paraId="3204925F" w14:textId="77777777" w:rsidR="0071551F" w:rsidRPr="0071551F" w:rsidRDefault="0071551F" w:rsidP="00106ECA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2110" w:type="dxa"/>
            <w:vAlign w:val="center"/>
          </w:tcPr>
          <w:p w14:paraId="7470266B" w14:textId="77777777" w:rsidR="0071551F" w:rsidRPr="0071551F" w:rsidRDefault="0071551F" w:rsidP="00106ECA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2463" w:type="dxa"/>
          </w:tcPr>
          <w:p w14:paraId="0D7EC3E5" w14:textId="77777777" w:rsidR="0071551F" w:rsidRPr="0071551F" w:rsidRDefault="0071551F" w:rsidP="00106ECA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</w:p>
        </w:tc>
        <w:tc>
          <w:tcPr>
            <w:tcW w:w="2188" w:type="dxa"/>
            <w:vAlign w:val="center"/>
          </w:tcPr>
          <w:p w14:paraId="532DE6C1" w14:textId="77777777" w:rsidR="0071551F" w:rsidRPr="0071551F" w:rsidRDefault="0071551F" w:rsidP="00106ECA">
            <w:pPr>
              <w:widowControl w:val="0"/>
              <w:spacing w:after="0"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en-US"/>
              </w:rPr>
            </w:pPr>
          </w:p>
        </w:tc>
      </w:tr>
      <w:tr w:rsidR="0071551F" w:rsidRPr="0071551F" w14:paraId="710CF00D" w14:textId="77777777" w:rsidTr="00655469">
        <w:trPr>
          <w:trHeight w:val="418"/>
          <w:jc w:val="center"/>
        </w:trPr>
        <w:tc>
          <w:tcPr>
            <w:tcW w:w="620" w:type="dxa"/>
          </w:tcPr>
          <w:p w14:paraId="7C4D7CF3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948" w:type="dxa"/>
          </w:tcPr>
          <w:p w14:paraId="43BF7BF3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110" w:type="dxa"/>
          </w:tcPr>
          <w:p w14:paraId="2402F4EB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463" w:type="dxa"/>
          </w:tcPr>
          <w:p w14:paraId="207A9478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188" w:type="dxa"/>
          </w:tcPr>
          <w:p w14:paraId="199E82CF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71551F" w:rsidRPr="0071551F" w14:paraId="5DEEDD1A" w14:textId="77777777" w:rsidTr="00655469">
        <w:trPr>
          <w:trHeight w:val="403"/>
          <w:jc w:val="center"/>
        </w:trPr>
        <w:tc>
          <w:tcPr>
            <w:tcW w:w="620" w:type="dxa"/>
          </w:tcPr>
          <w:p w14:paraId="18620D0C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948" w:type="dxa"/>
          </w:tcPr>
          <w:p w14:paraId="049B559D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110" w:type="dxa"/>
          </w:tcPr>
          <w:p w14:paraId="563009C0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463" w:type="dxa"/>
          </w:tcPr>
          <w:p w14:paraId="0BF300EA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188" w:type="dxa"/>
          </w:tcPr>
          <w:p w14:paraId="0476D5A5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  <w:tr w:rsidR="0071551F" w:rsidRPr="0071551F" w14:paraId="1D563EF9" w14:textId="77777777" w:rsidTr="00655469">
        <w:trPr>
          <w:trHeight w:val="418"/>
          <w:jc w:val="center"/>
        </w:trPr>
        <w:tc>
          <w:tcPr>
            <w:tcW w:w="620" w:type="dxa"/>
          </w:tcPr>
          <w:p w14:paraId="2FA51732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1948" w:type="dxa"/>
          </w:tcPr>
          <w:p w14:paraId="6B77B074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110" w:type="dxa"/>
          </w:tcPr>
          <w:p w14:paraId="69B9436E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463" w:type="dxa"/>
          </w:tcPr>
          <w:p w14:paraId="035CC561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  <w:tc>
          <w:tcPr>
            <w:tcW w:w="2188" w:type="dxa"/>
          </w:tcPr>
          <w:p w14:paraId="190CDBBA" w14:textId="77777777" w:rsidR="0071551F" w:rsidRPr="0071551F" w:rsidRDefault="0071551F" w:rsidP="00106ECA">
            <w:pPr>
              <w:spacing w:after="0" w:line="360" w:lineRule="auto"/>
              <w:rPr>
                <w:rFonts w:ascii="Times New Roman" w:eastAsia="MS Mincho" w:hAnsi="Times New Roman" w:cs="Times New Roman"/>
                <w:bCs/>
                <w:color w:val="000000"/>
                <w:sz w:val="26"/>
                <w:szCs w:val="26"/>
              </w:rPr>
            </w:pPr>
          </w:p>
        </w:tc>
      </w:tr>
    </w:tbl>
    <w:p w14:paraId="2F5147FC" w14:textId="10BA861D" w:rsidR="0071551F" w:rsidRPr="00106ECA" w:rsidRDefault="0071551F" w:rsidP="00106ECA">
      <w:pPr>
        <w:spacing w:after="0" w:line="360" w:lineRule="auto"/>
        <w:rPr>
          <w:rFonts w:ascii="Times New Roman" w:hAnsi="Times New Roman" w:cs="Times New Roman"/>
          <w:sz w:val="26"/>
          <w:szCs w:val="26"/>
          <w:lang w:eastAsia="en-US"/>
        </w:rPr>
      </w:pPr>
      <w:r w:rsidRPr="00106ECA">
        <w:rPr>
          <w:rFonts w:ascii="Times New Roman" w:eastAsia="Times New Roman" w:hAnsi="Times New Roman" w:cs="Times New Roman"/>
          <w:snapToGrid w:val="0"/>
          <w:sz w:val="26"/>
          <w:szCs w:val="26"/>
        </w:rPr>
        <w:br w:type="page"/>
      </w:r>
    </w:p>
    <w:p w14:paraId="4C4B3AFB" w14:textId="594E5186" w:rsidR="009911C2" w:rsidRPr="00106ECA" w:rsidRDefault="006A2320" w:rsidP="00106ECA">
      <w:pPr>
        <w:pStyle w:val="Heading1"/>
        <w:numPr>
          <w:ilvl w:val="0"/>
          <w:numId w:val="12"/>
        </w:numPr>
        <w:spacing w:before="0" w:after="0" w:line="360" w:lineRule="auto"/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</w:pPr>
      <w:bookmarkStart w:id="22" w:name="_Toc200791483"/>
      <w:r w:rsidRPr="00106ECA">
        <w:rPr>
          <w:rFonts w:ascii="Times New Roman" w:eastAsia="Times New Roman" w:hAnsi="Times New Roman" w:cs="Times New Roman"/>
          <w:b/>
          <w:bCs/>
          <w:noProof/>
          <w:snapToGrid w:val="0"/>
          <w:color w:val="auto"/>
          <w:sz w:val="26"/>
          <w:szCs w:val="26"/>
          <w:lang w:eastAsia="en-US"/>
        </w:rPr>
        <w:lastRenderedPageBreak/>
        <w:t>PHỤ LỤC</w:t>
      </w:r>
      <w:bookmarkEnd w:id="22"/>
    </w:p>
    <w:p w14:paraId="206BC46B" w14:textId="7BD18E0D" w:rsidR="00627F4B" w:rsidRPr="00627F4B" w:rsidRDefault="001D4A1F" w:rsidP="00627F4B">
      <w:pPr>
        <w:pStyle w:val="Heading2"/>
        <w:numPr>
          <w:ilvl w:val="1"/>
          <w:numId w:val="12"/>
        </w:numPr>
        <w:spacing w:before="0" w:after="0" w:line="360" w:lineRule="auto"/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</w:pPr>
      <w:bookmarkStart w:id="23" w:name="_Toc200791484"/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Biểu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tượng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khuôn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dạng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dữ</w:t>
      </w:r>
      <w:proofErr w:type="spellEnd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 xml:space="preserve"> </w:t>
      </w:r>
      <w:proofErr w:type="spellStart"/>
      <w:r w:rsidRPr="00106ECA">
        <w:rPr>
          <w:rFonts w:ascii="Times New Roman" w:hAnsi="Times New Roman" w:cs="Times New Roman"/>
          <w:b/>
          <w:bCs/>
          <w:color w:val="auto"/>
          <w:sz w:val="26"/>
          <w:szCs w:val="26"/>
          <w:lang w:eastAsia="en-US"/>
        </w:rPr>
        <w:t>liệu</w:t>
      </w:r>
      <w:bookmarkEnd w:id="23"/>
      <w:proofErr w:type="spellEnd"/>
    </w:p>
    <w:p w14:paraId="6675EF6F" w14:textId="77777777" w:rsidR="000C5BBB" w:rsidRPr="00106ECA" w:rsidRDefault="000C5BBB" w:rsidP="00627F4B">
      <w:pPr>
        <w:spacing w:after="0" w:line="360" w:lineRule="auto"/>
        <w:ind w:left="360" w:firstLine="720"/>
        <w:rPr>
          <w:rFonts w:ascii="Times New Roman" w:hAnsi="Times New Roman" w:cs="Times New Roman"/>
          <w:sz w:val="26"/>
          <w:szCs w:val="26"/>
        </w:rPr>
      </w:pPr>
      <w:proofErr w:type="spellStart"/>
      <w:r w:rsidRPr="00106ECA">
        <w:rPr>
          <w:rFonts w:ascii="Times New Roman" w:hAnsi="Times New Roman" w:cs="Times New Roman"/>
          <w:sz w:val="26"/>
          <w:szCs w:val="26"/>
        </w:rPr>
        <w:t>Dưới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mô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ả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khuôn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dạ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files </w:t>
      </w:r>
      <w:proofErr w:type="spellStart"/>
      <w:r w:rsidRPr="00106ECA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06ECA">
        <w:rPr>
          <w:rFonts w:ascii="Times New Roman" w:hAnsi="Times New Roman" w:cs="Times New Roman"/>
          <w:sz w:val="26"/>
          <w:szCs w:val="26"/>
        </w:rPr>
        <w:t xml:space="preserve"> tables.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1"/>
        <w:gridCol w:w="7488"/>
      </w:tblGrid>
      <w:tr w:rsidR="000C5BBB" w:rsidRPr="00106ECA" w14:paraId="58756EB2" w14:textId="77777777" w:rsidTr="00627F4B">
        <w:tc>
          <w:tcPr>
            <w:tcW w:w="990" w:type="dxa"/>
            <w:shd w:val="clear" w:color="auto" w:fill="C00000"/>
          </w:tcPr>
          <w:p w14:paraId="556F5202" w14:textId="77777777" w:rsidR="000C5BBB" w:rsidRPr="00106ECA" w:rsidRDefault="000C5BBB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>Symbol</w:t>
            </w:r>
          </w:p>
        </w:tc>
        <w:tc>
          <w:tcPr>
            <w:tcW w:w="7488" w:type="dxa"/>
            <w:shd w:val="clear" w:color="auto" w:fill="C00000"/>
          </w:tcPr>
          <w:p w14:paraId="2AAA0B04" w14:textId="77777777" w:rsidR="000C5BBB" w:rsidRPr="00106ECA" w:rsidRDefault="000C5BBB" w:rsidP="00106ECA">
            <w:pPr>
              <w:pStyle w:val="NormalTableHeader"/>
              <w:spacing w:before="0" w:after="0"/>
              <w:rPr>
                <w:rFonts w:ascii="Times New Roman" w:hAnsi="Times New Roman"/>
                <w:sz w:val="26"/>
                <w:szCs w:val="26"/>
              </w:rPr>
            </w:pPr>
            <w:r w:rsidRPr="00106ECA">
              <w:rPr>
                <w:rFonts w:ascii="Times New Roman" w:hAnsi="Times New Roman"/>
                <w:sz w:val="26"/>
                <w:szCs w:val="26"/>
              </w:rPr>
              <w:t>Description</w:t>
            </w:r>
          </w:p>
        </w:tc>
      </w:tr>
      <w:tr w:rsidR="000C5BBB" w:rsidRPr="00106ECA" w14:paraId="6B450554" w14:textId="77777777" w:rsidTr="00655469">
        <w:tc>
          <w:tcPr>
            <w:tcW w:w="990" w:type="dxa"/>
          </w:tcPr>
          <w:p w14:paraId="2C247F21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#</w:t>
            </w:r>
          </w:p>
        </w:tc>
        <w:tc>
          <w:tcPr>
            <w:tcW w:w="7488" w:type="dxa"/>
          </w:tcPr>
          <w:p w14:paraId="0F2DCE03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4D3DFA07" w14:textId="77777777" w:rsidTr="00655469">
        <w:tc>
          <w:tcPr>
            <w:tcW w:w="990" w:type="dxa"/>
          </w:tcPr>
          <w:p w14:paraId="51EA6937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7488" w:type="dxa"/>
          </w:tcPr>
          <w:p w14:paraId="28D34D01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h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ập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3D372BD9" w14:textId="77777777" w:rsidTr="00655469">
        <w:tc>
          <w:tcPr>
            <w:tcW w:w="990" w:type="dxa"/>
          </w:tcPr>
          <w:p w14:paraId="5DADB023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,</w:t>
            </w:r>
          </w:p>
        </w:tc>
        <w:tc>
          <w:tcPr>
            <w:tcW w:w="7488" w:type="dxa"/>
          </w:tcPr>
          <w:p w14:paraId="6B4B277F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h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nghì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318949EA" w14:textId="77777777" w:rsidTr="00655469">
        <w:tc>
          <w:tcPr>
            <w:tcW w:w="990" w:type="dxa"/>
          </w:tcPr>
          <w:p w14:paraId="0899EF4A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:</w:t>
            </w:r>
          </w:p>
        </w:tc>
        <w:tc>
          <w:tcPr>
            <w:tcW w:w="7488" w:type="dxa"/>
          </w:tcPr>
          <w:p w14:paraId="147D99FD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h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ời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gia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346BEF47" w14:textId="77777777" w:rsidTr="00655469">
        <w:tc>
          <w:tcPr>
            <w:tcW w:w="990" w:type="dxa"/>
          </w:tcPr>
          <w:p w14:paraId="7AE56906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/</w:t>
            </w:r>
          </w:p>
        </w:tc>
        <w:tc>
          <w:tcPr>
            <w:tcW w:w="7488" w:type="dxa"/>
          </w:tcPr>
          <w:p w14:paraId="4DFB1546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h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</w:p>
        </w:tc>
      </w:tr>
      <w:tr w:rsidR="000C5BBB" w:rsidRPr="00106ECA" w14:paraId="0758649F" w14:textId="77777777" w:rsidTr="00655469">
        <w:tc>
          <w:tcPr>
            <w:tcW w:w="990" w:type="dxa"/>
          </w:tcPr>
          <w:p w14:paraId="2BC75042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\</w:t>
            </w:r>
          </w:p>
        </w:tc>
        <w:tc>
          <w:tcPr>
            <w:tcW w:w="7488" w:type="dxa"/>
          </w:tcPr>
          <w:p w14:paraId="185EC92C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Xem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ế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iếp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uỗi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u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. Cho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#, &amp;, </w:t>
            </w:r>
            <w:proofErr w:type="gram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A ,</w:t>
            </w:r>
            <w:proofErr w:type="gram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?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4A354473" w14:textId="77777777" w:rsidTr="00655469">
        <w:tc>
          <w:tcPr>
            <w:tcW w:w="990" w:type="dxa"/>
          </w:tcPr>
          <w:p w14:paraId="6518CDC0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gt;</w:t>
            </w:r>
          </w:p>
        </w:tc>
        <w:tc>
          <w:tcPr>
            <w:tcW w:w="7488" w:type="dxa"/>
          </w:tcPr>
          <w:p w14:paraId="039A1C1D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sang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in.</w:t>
            </w:r>
          </w:p>
        </w:tc>
      </w:tr>
      <w:tr w:rsidR="000C5BBB" w:rsidRPr="00106ECA" w14:paraId="4EEEAD64" w14:textId="77777777" w:rsidTr="00655469">
        <w:tc>
          <w:tcPr>
            <w:tcW w:w="990" w:type="dxa"/>
          </w:tcPr>
          <w:p w14:paraId="788FC74A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lt;</w:t>
            </w:r>
          </w:p>
        </w:tc>
        <w:tc>
          <w:tcPr>
            <w:tcW w:w="7488" w:type="dxa"/>
          </w:tcPr>
          <w:p w14:paraId="3EDD6814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sang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ườ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78D7DA61" w14:textId="77777777" w:rsidTr="00655469">
        <w:tc>
          <w:tcPr>
            <w:tcW w:w="990" w:type="dxa"/>
          </w:tcPr>
          <w:p w14:paraId="357EC546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A</w:t>
            </w:r>
          </w:p>
        </w:tc>
        <w:tc>
          <w:tcPr>
            <w:tcW w:w="7488" w:type="dxa"/>
          </w:tcPr>
          <w:p w14:paraId="5B62D024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i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Ví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dụ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: a – z, A – Z, or 0 – 9.</w:t>
            </w:r>
          </w:p>
        </w:tc>
      </w:tr>
      <w:tr w:rsidR="000C5BBB" w:rsidRPr="00106ECA" w14:paraId="545BAD15" w14:textId="77777777" w:rsidTr="00655469">
        <w:tc>
          <w:tcPr>
            <w:tcW w:w="990" w:type="dxa"/>
          </w:tcPr>
          <w:p w14:paraId="0BE1AB42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a</w:t>
            </w:r>
          </w:p>
        </w:tc>
        <w:tc>
          <w:tcPr>
            <w:tcW w:w="7488" w:type="dxa"/>
          </w:tcPr>
          <w:p w14:paraId="6B73CBBB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i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0C5BBB" w:rsidRPr="00106ECA" w14:paraId="07B0AFFB" w14:textId="77777777" w:rsidTr="00655469">
        <w:tc>
          <w:tcPr>
            <w:tcW w:w="990" w:type="dxa"/>
          </w:tcPr>
          <w:p w14:paraId="5C0BEB0C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7488" w:type="dxa"/>
          </w:tcPr>
          <w:p w14:paraId="50452531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Ví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dụ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: 0 – 9.</w:t>
            </w:r>
          </w:p>
        </w:tc>
      </w:tr>
      <w:tr w:rsidR="000C5BBB" w:rsidRPr="00106ECA" w14:paraId="03EC4CE6" w14:textId="77777777" w:rsidTr="00655469">
        <w:tc>
          <w:tcPr>
            <w:tcW w:w="990" w:type="dxa"/>
          </w:tcPr>
          <w:p w14:paraId="205BE83B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7488" w:type="dxa"/>
          </w:tcPr>
          <w:p w14:paraId="00E8F42F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ữ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Ví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dụ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: 0 – 9.</w:t>
            </w:r>
          </w:p>
        </w:tc>
      </w:tr>
      <w:tr w:rsidR="000C5BBB" w:rsidRPr="00106ECA" w14:paraId="3592D3E6" w14:textId="77777777" w:rsidTr="00655469">
        <w:tc>
          <w:tcPr>
            <w:tcW w:w="990" w:type="dxa"/>
          </w:tcPr>
          <w:p w14:paraId="1B4ED246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</w:t>
            </w:r>
          </w:p>
        </w:tc>
        <w:tc>
          <w:tcPr>
            <w:tcW w:w="7488" w:type="dxa"/>
          </w:tcPr>
          <w:p w14:paraId="39E587AD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dấu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ù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ở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ANSI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32-126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128-255.</w:t>
            </w:r>
          </w:p>
        </w:tc>
      </w:tr>
      <w:tr w:rsidR="000C5BBB" w:rsidRPr="00106ECA" w14:paraId="025B46F8" w14:textId="77777777" w:rsidTr="00655469">
        <w:tc>
          <w:tcPr>
            <w:tcW w:w="990" w:type="dxa"/>
          </w:tcPr>
          <w:p w14:paraId="5CD7EAD5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&amp;</w:t>
            </w:r>
          </w:p>
        </w:tc>
        <w:tc>
          <w:tcPr>
            <w:tcW w:w="7488" w:type="dxa"/>
          </w:tcPr>
          <w:p w14:paraId="6258C3C5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ắ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uộ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).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ở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đây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ý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ự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ANSI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ừ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32-126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128-255.</w:t>
            </w:r>
          </w:p>
        </w:tc>
      </w:tr>
      <w:tr w:rsidR="000C5BBB" w:rsidRPr="00106ECA" w14:paraId="350FDF71" w14:textId="77777777" w:rsidTr="00655469">
        <w:tc>
          <w:tcPr>
            <w:tcW w:w="990" w:type="dxa"/>
          </w:tcPr>
          <w:p w14:paraId="02BE48E0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?</w:t>
            </w:r>
          </w:p>
        </w:tc>
        <w:tc>
          <w:tcPr>
            <w:tcW w:w="7488" w:type="dxa"/>
          </w:tcPr>
          <w:p w14:paraId="58FE765E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  <w:lang w:val="pt-BR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  <w:lang w:val="pt-BR"/>
              </w:rPr>
              <w:t>Chữ cái. Ví dụ: a – z hoặc A – Z.</w:t>
            </w:r>
          </w:p>
        </w:tc>
      </w:tr>
      <w:tr w:rsidR="000C5BBB" w:rsidRPr="00106ECA" w14:paraId="5F83EFEB" w14:textId="77777777" w:rsidTr="00655469">
        <w:tc>
          <w:tcPr>
            <w:tcW w:w="990" w:type="dxa"/>
          </w:tcPr>
          <w:p w14:paraId="3CFBC872" w14:textId="77777777" w:rsidR="000C5BBB" w:rsidRPr="00106ECA" w:rsidRDefault="000C5BBB" w:rsidP="00106EC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Literal</w:t>
            </w:r>
          </w:p>
        </w:tc>
        <w:tc>
          <w:tcPr>
            <w:tcW w:w="7488" w:type="dxa"/>
          </w:tcPr>
          <w:p w14:paraId="22458173" w14:textId="77777777" w:rsidR="000C5BBB" w:rsidRPr="00106ECA" w:rsidRDefault="000C5BBB" w:rsidP="00106ECA"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ất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ả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ượ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khá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đúng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như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vốn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nó</w:t>
            </w:r>
            <w:proofErr w:type="spellEnd"/>
            <w:r w:rsidRPr="00106ECA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</w:tbl>
    <w:p w14:paraId="765BA4A0" w14:textId="0DF69345" w:rsidR="00B53E11" w:rsidRPr="00106ECA" w:rsidRDefault="00B53E11" w:rsidP="00106ECA">
      <w:pPr>
        <w:spacing w:after="0" w:line="360" w:lineRule="auto"/>
        <w:rPr>
          <w:rFonts w:ascii="Times New Roman" w:eastAsia="Times New Roman" w:hAnsi="Times New Roman" w:cs="Times New Roman"/>
          <w:b/>
          <w:noProof/>
          <w:snapToGrid w:val="0"/>
          <w:sz w:val="26"/>
          <w:szCs w:val="26"/>
          <w:lang w:eastAsia="en-US"/>
        </w:rPr>
      </w:pPr>
    </w:p>
    <w:sectPr w:rsidR="00B53E11" w:rsidRPr="00106ECA" w:rsidSect="00E45FDD">
      <w:pgSz w:w="11907" w:h="16840" w:code="9"/>
      <w:pgMar w:top="1151" w:right="1151" w:bottom="1236" w:left="1440" w:header="431" w:footer="43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A2B1B0" w14:textId="77777777" w:rsidR="00210CAF" w:rsidRDefault="00210CAF" w:rsidP="004137FA">
      <w:pPr>
        <w:spacing w:after="0" w:line="240" w:lineRule="auto"/>
      </w:pPr>
      <w:r>
        <w:separator/>
      </w:r>
    </w:p>
  </w:endnote>
  <w:endnote w:type="continuationSeparator" w:id="0">
    <w:p w14:paraId="387BDDCF" w14:textId="77777777" w:rsidR="00210CAF" w:rsidRDefault="00210CAF" w:rsidP="004137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2FC0001" w14:textId="77777777" w:rsidR="00210CAF" w:rsidRDefault="00210CAF" w:rsidP="004137FA">
      <w:pPr>
        <w:spacing w:after="0" w:line="240" w:lineRule="auto"/>
      </w:pPr>
      <w:r>
        <w:separator/>
      </w:r>
    </w:p>
  </w:footnote>
  <w:footnote w:type="continuationSeparator" w:id="0">
    <w:p w14:paraId="10F17955" w14:textId="77777777" w:rsidR="00210CAF" w:rsidRDefault="00210CAF" w:rsidP="004137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E"/>
    <w:multiLevelType w:val="singleLevel"/>
    <w:tmpl w:val="C340F7C6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0E4F322B"/>
    <w:multiLevelType w:val="multilevel"/>
    <w:tmpl w:val="512454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156A45E4"/>
    <w:multiLevelType w:val="multilevel"/>
    <w:tmpl w:val="F58E14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DF02AE3"/>
    <w:multiLevelType w:val="hybridMultilevel"/>
    <w:tmpl w:val="7C6EE516"/>
    <w:lvl w:ilvl="0" w:tplc="D31A3046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FE454D"/>
    <w:multiLevelType w:val="multilevel"/>
    <w:tmpl w:val="A89E66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1EF313F1"/>
    <w:multiLevelType w:val="hybridMultilevel"/>
    <w:tmpl w:val="5272461C"/>
    <w:lvl w:ilvl="0" w:tplc="EA46377C">
      <w:start w:val="1"/>
      <w:numFmt w:val="decimal"/>
      <w:lvlText w:val="%1."/>
      <w:lvlJc w:val="left"/>
      <w:pPr>
        <w:ind w:left="720" w:hanging="360"/>
      </w:pPr>
      <w:rPr>
        <w:rFonts w:hint="default"/>
        <w:sz w:val="4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7432BC"/>
    <w:multiLevelType w:val="multilevel"/>
    <w:tmpl w:val="B8484206"/>
    <w:lvl w:ilvl="0">
      <w:start w:val="1"/>
      <w:numFmt w:val="decimal"/>
      <w:lvlText w:val="%1."/>
      <w:lvlJc w:val="left"/>
      <w:pPr>
        <w:ind w:left="2062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28AD413B"/>
    <w:multiLevelType w:val="hybridMultilevel"/>
    <w:tmpl w:val="2BF4A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FB00BF"/>
    <w:multiLevelType w:val="multilevel"/>
    <w:tmpl w:val="98B258B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2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2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0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5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416" w:hanging="1800"/>
      </w:pPr>
      <w:rPr>
        <w:rFonts w:hint="default"/>
      </w:rPr>
    </w:lvl>
  </w:abstractNum>
  <w:abstractNum w:abstractNumId="9" w15:restartNumberingAfterBreak="0">
    <w:nsid w:val="385C5569"/>
    <w:multiLevelType w:val="hybridMultilevel"/>
    <w:tmpl w:val="0B726D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2F2DD5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C8E753B"/>
    <w:multiLevelType w:val="hybridMultilevel"/>
    <w:tmpl w:val="3DFE8808"/>
    <w:lvl w:ilvl="0" w:tplc="A12A69DE">
      <w:start w:val="1"/>
      <w:numFmt w:val="decimal"/>
      <w:lvlText w:val="%1."/>
      <w:lvlJc w:val="left"/>
      <w:pPr>
        <w:tabs>
          <w:tab w:val="num" w:pos="720"/>
        </w:tabs>
        <w:ind w:left="720" w:hanging="64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223680444">
    <w:abstractNumId w:val="4"/>
  </w:num>
  <w:num w:numId="2" w16cid:durableId="1988439998">
    <w:abstractNumId w:val="3"/>
  </w:num>
  <w:num w:numId="3" w16cid:durableId="1344894981">
    <w:abstractNumId w:val="0"/>
  </w:num>
  <w:num w:numId="4" w16cid:durableId="820002386">
    <w:abstractNumId w:val="11"/>
  </w:num>
  <w:num w:numId="5" w16cid:durableId="337000035">
    <w:abstractNumId w:val="10"/>
  </w:num>
  <w:num w:numId="6" w16cid:durableId="2053576347">
    <w:abstractNumId w:val="2"/>
  </w:num>
  <w:num w:numId="7" w16cid:durableId="53893887">
    <w:abstractNumId w:val="8"/>
  </w:num>
  <w:num w:numId="8" w16cid:durableId="245654877">
    <w:abstractNumId w:val="5"/>
  </w:num>
  <w:num w:numId="9" w16cid:durableId="513494645">
    <w:abstractNumId w:val="7"/>
  </w:num>
  <w:num w:numId="10" w16cid:durableId="1488278998">
    <w:abstractNumId w:val="6"/>
  </w:num>
  <w:num w:numId="11" w16cid:durableId="1960867557">
    <w:abstractNumId w:val="9"/>
  </w:num>
  <w:num w:numId="12" w16cid:durableId="74554167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5A469AD"/>
    <w:rsid w:val="00024603"/>
    <w:rsid w:val="00043DAE"/>
    <w:rsid w:val="000463B0"/>
    <w:rsid w:val="00051D73"/>
    <w:rsid w:val="000C5BBB"/>
    <w:rsid w:val="00106ECA"/>
    <w:rsid w:val="0011616C"/>
    <w:rsid w:val="001275D2"/>
    <w:rsid w:val="0015452F"/>
    <w:rsid w:val="00186206"/>
    <w:rsid w:val="0019028F"/>
    <w:rsid w:val="001D4A1F"/>
    <w:rsid w:val="001E7DE7"/>
    <w:rsid w:val="00210CAF"/>
    <w:rsid w:val="00234BEB"/>
    <w:rsid w:val="002C43E4"/>
    <w:rsid w:val="002E6E3B"/>
    <w:rsid w:val="00311255"/>
    <w:rsid w:val="00333001"/>
    <w:rsid w:val="0033397F"/>
    <w:rsid w:val="00340C4E"/>
    <w:rsid w:val="00344198"/>
    <w:rsid w:val="003539E9"/>
    <w:rsid w:val="003C0011"/>
    <w:rsid w:val="003C18F3"/>
    <w:rsid w:val="003D268E"/>
    <w:rsid w:val="003F4E06"/>
    <w:rsid w:val="004137FA"/>
    <w:rsid w:val="0043420C"/>
    <w:rsid w:val="00475442"/>
    <w:rsid w:val="00484408"/>
    <w:rsid w:val="004910BC"/>
    <w:rsid w:val="004B0D1A"/>
    <w:rsid w:val="004D1F5C"/>
    <w:rsid w:val="004D4567"/>
    <w:rsid w:val="0051469F"/>
    <w:rsid w:val="005566AA"/>
    <w:rsid w:val="005570E5"/>
    <w:rsid w:val="005C7AA7"/>
    <w:rsid w:val="005F0F00"/>
    <w:rsid w:val="005F4674"/>
    <w:rsid w:val="00627F4B"/>
    <w:rsid w:val="00630178"/>
    <w:rsid w:val="00654911"/>
    <w:rsid w:val="0065535E"/>
    <w:rsid w:val="006568A5"/>
    <w:rsid w:val="00657B6C"/>
    <w:rsid w:val="006A2320"/>
    <w:rsid w:val="006C19F0"/>
    <w:rsid w:val="006D3A0D"/>
    <w:rsid w:val="006F0D73"/>
    <w:rsid w:val="00713DE8"/>
    <w:rsid w:val="0071551F"/>
    <w:rsid w:val="00717E5A"/>
    <w:rsid w:val="00732AA6"/>
    <w:rsid w:val="0077753C"/>
    <w:rsid w:val="00793B68"/>
    <w:rsid w:val="00830F04"/>
    <w:rsid w:val="00833454"/>
    <w:rsid w:val="00846B94"/>
    <w:rsid w:val="00871FC1"/>
    <w:rsid w:val="008A7BDA"/>
    <w:rsid w:val="008F4BA5"/>
    <w:rsid w:val="00903F7C"/>
    <w:rsid w:val="00976430"/>
    <w:rsid w:val="009911C2"/>
    <w:rsid w:val="009A16BA"/>
    <w:rsid w:val="009A6708"/>
    <w:rsid w:val="009F132D"/>
    <w:rsid w:val="00A04B2E"/>
    <w:rsid w:val="00A66576"/>
    <w:rsid w:val="00A85A20"/>
    <w:rsid w:val="00A95995"/>
    <w:rsid w:val="00B26821"/>
    <w:rsid w:val="00B53E11"/>
    <w:rsid w:val="00BA608B"/>
    <w:rsid w:val="00BF6CB1"/>
    <w:rsid w:val="00C10AAF"/>
    <w:rsid w:val="00C33A2E"/>
    <w:rsid w:val="00C47721"/>
    <w:rsid w:val="00C50A31"/>
    <w:rsid w:val="00C65D73"/>
    <w:rsid w:val="00CD1F14"/>
    <w:rsid w:val="00CD5C02"/>
    <w:rsid w:val="00CF260B"/>
    <w:rsid w:val="00D40B5C"/>
    <w:rsid w:val="00D51ACA"/>
    <w:rsid w:val="00D51CD2"/>
    <w:rsid w:val="00D54B82"/>
    <w:rsid w:val="00DB25B6"/>
    <w:rsid w:val="00DB5595"/>
    <w:rsid w:val="00DC1FC5"/>
    <w:rsid w:val="00DD2EAA"/>
    <w:rsid w:val="00E06356"/>
    <w:rsid w:val="00E36280"/>
    <w:rsid w:val="00E45FDD"/>
    <w:rsid w:val="00E478CF"/>
    <w:rsid w:val="00EC119E"/>
    <w:rsid w:val="00ED75B1"/>
    <w:rsid w:val="00F0657F"/>
    <w:rsid w:val="00F104E2"/>
    <w:rsid w:val="00F30A3A"/>
    <w:rsid w:val="00FD117B"/>
    <w:rsid w:val="00FD1378"/>
    <w:rsid w:val="00FF493B"/>
    <w:rsid w:val="45A469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C7674D"/>
  <w15:chartTrackingRefBased/>
  <w15:docId w15:val="{56AEC1BA-2538-4418-9BFA-F9EBCF0219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rPr>
      <w:rFonts w:eastAsiaTheme="majorEastAsia" w:cstheme="majorBidi"/>
      <w:color w:val="272727" w:themeColor="text1" w:themeTint="D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itle">
    <w:name w:val="Title"/>
    <w:basedOn w:val="Normal"/>
    <w:next w:val="Normal"/>
    <w:link w:val="TitleChar"/>
    <w:uiPriority w:val="10"/>
    <w:qFormat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styleId="IntenseEmphasis">
    <w:name w:val="Intense Emphasis"/>
    <w:basedOn w:val="DefaultParagraphFont"/>
    <w:uiPriority w:val="21"/>
    <w:qFormat/>
    <w:rPr>
      <w:i/>
      <w:iCs/>
      <w:color w:val="0F4761" w:themeColor="accent1" w:themeShade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color w:val="0F4761" w:themeColor="accent1" w:themeShade="BF"/>
      <w:spacing w:val="5"/>
    </w:rPr>
  </w:style>
  <w:style w:type="paragraph" w:styleId="ListParagraph">
    <w:name w:val="List Paragraph"/>
    <w:basedOn w:val="Normal"/>
    <w:uiPriority w:val="34"/>
    <w:qFormat/>
    <w:rsid w:val="005C7AA7"/>
    <w:pPr>
      <w:ind w:left="720"/>
      <w:contextualSpacing/>
    </w:pPr>
  </w:style>
  <w:style w:type="paragraph" w:customStyle="1" w:styleId="TOCEntry">
    <w:name w:val="TOCEntry"/>
    <w:basedOn w:val="Normal"/>
    <w:rsid w:val="00CD1F14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  <w:lang w:eastAsia="en-US"/>
    </w:rPr>
  </w:style>
  <w:style w:type="paragraph" w:styleId="ListNumber3">
    <w:name w:val="List Number 3"/>
    <w:basedOn w:val="Normal"/>
    <w:rsid w:val="00484408"/>
    <w:pPr>
      <w:numPr>
        <w:numId w:val="3"/>
      </w:numPr>
      <w:spacing w:before="120" w:after="0" w:line="360" w:lineRule="auto"/>
    </w:pPr>
    <w:rPr>
      <w:rFonts w:ascii="Tahoma" w:eastAsia="MS Mincho" w:hAnsi="Tahoma" w:cs="Arial"/>
      <w:noProof/>
      <w:snapToGrid w:val="0"/>
      <w:sz w:val="20"/>
      <w:szCs w:val="20"/>
      <w:lang w:eastAsia="en-US"/>
    </w:rPr>
  </w:style>
  <w:style w:type="paragraph" w:customStyle="1" w:styleId="comment">
    <w:name w:val="comment"/>
    <w:basedOn w:val="Normal"/>
    <w:rsid w:val="00344198"/>
    <w:pPr>
      <w:spacing w:before="120" w:after="0" w:line="360" w:lineRule="auto"/>
      <w:ind w:left="720"/>
    </w:pPr>
    <w:rPr>
      <w:rFonts w:ascii="Arial" w:eastAsia="MS Mincho" w:hAnsi="Arial" w:cs="Arial"/>
      <w:bCs/>
      <w:i/>
      <w:snapToGrid w:val="0"/>
      <w:sz w:val="20"/>
      <w:szCs w:val="20"/>
    </w:rPr>
  </w:style>
  <w:style w:type="paragraph" w:styleId="BodyTextIndent">
    <w:name w:val="Body Text Indent"/>
    <w:basedOn w:val="Normal"/>
    <w:link w:val="BodyTextIndentChar"/>
    <w:rsid w:val="00654911"/>
    <w:pPr>
      <w:widowControl w:val="0"/>
      <w:spacing w:before="120" w:after="0" w:line="240" w:lineRule="auto"/>
      <w:ind w:left="547"/>
    </w:pPr>
    <w:rPr>
      <w:rFonts w:ascii="Arial" w:eastAsia="Times New Roman" w:hAnsi="Arial" w:cs="Times New Roman"/>
      <w:snapToGrid w:val="0"/>
      <w:sz w:val="20"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654911"/>
    <w:rPr>
      <w:rFonts w:ascii="Arial" w:eastAsia="Times New Roman" w:hAnsi="Arial" w:cs="Times New Roman"/>
      <w:snapToGrid w:val="0"/>
      <w:sz w:val="20"/>
      <w:szCs w:val="20"/>
      <w:lang w:eastAsia="en-US"/>
    </w:rPr>
  </w:style>
  <w:style w:type="paragraph" w:customStyle="1" w:styleId="NormalTableHeader">
    <w:name w:val="Normal Table Header"/>
    <w:basedOn w:val="NormalIndent"/>
    <w:rsid w:val="00833454"/>
    <w:pPr>
      <w:keepNext/>
      <w:keepLines/>
      <w:tabs>
        <w:tab w:val="left" w:pos="702"/>
        <w:tab w:val="left" w:pos="1080"/>
      </w:tabs>
      <w:spacing w:before="120" w:after="120" w:line="360" w:lineRule="auto"/>
      <w:ind w:left="0"/>
      <w:jc w:val="center"/>
    </w:pPr>
    <w:rPr>
      <w:rFonts w:ascii="Tahoma" w:eastAsia="MS Mincho" w:hAnsi="Tahoma" w:cs="Times New Roman"/>
      <w:b/>
      <w:i/>
      <w:snapToGrid w:val="0"/>
    </w:rPr>
  </w:style>
  <w:style w:type="paragraph" w:styleId="NormalIndent">
    <w:name w:val="Normal Indent"/>
    <w:basedOn w:val="Normal"/>
    <w:unhideWhenUsed/>
    <w:rsid w:val="00833454"/>
    <w:pPr>
      <w:ind w:left="720"/>
    </w:pPr>
  </w:style>
  <w:style w:type="paragraph" w:customStyle="1" w:styleId="TableNormal1">
    <w:name w:val="Table Normal1"/>
    <w:basedOn w:val="Normal"/>
    <w:rsid w:val="00871FC1"/>
    <w:pPr>
      <w:spacing w:before="40" w:after="40" w:line="240" w:lineRule="auto"/>
    </w:pPr>
    <w:rPr>
      <w:rFonts w:ascii="Tahoma" w:eastAsia="MS Mincho" w:hAnsi="Tahoma" w:cs="Tahoma"/>
      <w:bCs/>
      <w:color w:val="000000"/>
      <w:sz w:val="20"/>
      <w:lang w:val="en-GB"/>
    </w:rPr>
  </w:style>
  <w:style w:type="table" w:styleId="TableGrid">
    <w:name w:val="Table Grid"/>
    <w:basedOn w:val="TableNormal"/>
    <w:uiPriority w:val="39"/>
    <w:rsid w:val="00F30A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ang">
    <w:name w:val="Bang"/>
    <w:basedOn w:val="Normal"/>
    <w:rsid w:val="00FD117B"/>
    <w:pPr>
      <w:widowControl w:val="0"/>
      <w:spacing w:before="60" w:after="60" w:line="240" w:lineRule="auto"/>
      <w:jc w:val="both"/>
    </w:pPr>
    <w:rPr>
      <w:rFonts w:ascii="Arial" w:eastAsia="Times New Roman" w:hAnsi="Arial" w:cs="Times New Roman"/>
      <w:sz w:val="18"/>
      <w:szCs w:val="20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627F4B"/>
    <w:pPr>
      <w:spacing w:before="240" w:after="0" w:line="259" w:lineRule="auto"/>
      <w:outlineLvl w:val="9"/>
    </w:pPr>
    <w:rPr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27F4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27F4B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627F4B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627F4B"/>
    <w:rPr>
      <w:color w:val="467886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137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37FA"/>
  </w:style>
  <w:style w:type="paragraph" w:styleId="Footer">
    <w:name w:val="footer"/>
    <w:basedOn w:val="Normal"/>
    <w:link w:val="FooterChar"/>
    <w:uiPriority w:val="99"/>
    <w:unhideWhenUsed/>
    <w:rsid w:val="004137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37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ustomXml" Target="../customXml/item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customXml" Target="../customXml/item4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5FFA18751C0744EA482910462967CE1" ma:contentTypeVersion="14" ma:contentTypeDescription="Create a new document." ma:contentTypeScope="" ma:versionID="8ce5a695f7dfc90360f272ad0c3f02d5">
  <xsd:schema xmlns:xsd="http://www.w3.org/2001/XMLSchema" xmlns:xs="http://www.w3.org/2001/XMLSchema" xmlns:p="http://schemas.microsoft.com/office/2006/metadata/properties" xmlns:ns2="6bc95d49-17e3-4d0a-929b-830fe3aa2f74" xmlns:ns3="cb815603-3128-4aee-956f-7cdc70044e75" targetNamespace="http://schemas.microsoft.com/office/2006/metadata/properties" ma:root="true" ma:fieldsID="df094e42f5d3d7a9179ca8c005116a08" ns2:_="" ns3:_="">
    <xsd:import namespace="6bc95d49-17e3-4d0a-929b-830fe3aa2f74"/>
    <xsd:import namespace="cb815603-3128-4aee-956f-7cdc70044e75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ObjectDetectorVersions" minOccurs="0"/>
                <xsd:element ref="ns3:MediaServiceSearchProperties" minOccurs="0"/>
                <xsd:element ref="ns3:MediaServiceDateTake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bc95d49-17e3-4d0a-929b-830fe3aa2f7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4" nillable="true" ma:displayName="Taxonomy Catch All Column" ma:hidden="true" ma:list="{161b4626-123e-4a80-8203-a9e0f94ea154}" ma:internalName="TaxCatchAll" ma:showField="CatchAllData" ma:web="6bc95d49-17e3-4d0a-929b-830fe3aa2f7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815603-3128-4aee-956f-7cdc70044e7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fe08bad7-0531-4e50-a3a8-7b1f718b4e4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8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9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2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1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b815603-3128-4aee-956f-7cdc70044e75">
      <Terms xmlns="http://schemas.microsoft.com/office/infopath/2007/PartnerControls"/>
    </lcf76f155ced4ddcb4097134ff3c332f>
    <TaxCatchAll xmlns="6bc95d49-17e3-4d0a-929b-830fe3aa2f74" xsi:nil="true"/>
  </documentManagement>
</p:properties>
</file>

<file path=customXml/itemProps1.xml><?xml version="1.0" encoding="utf-8"?>
<ds:datastoreItem xmlns:ds="http://schemas.openxmlformats.org/officeDocument/2006/customXml" ds:itemID="{5B94D322-5EC2-4275-97B2-7F01F8151A7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737DD27-6B18-4AF5-A0B9-8017670A1A01}"/>
</file>

<file path=customXml/itemProps3.xml><?xml version="1.0" encoding="utf-8"?>
<ds:datastoreItem xmlns:ds="http://schemas.openxmlformats.org/officeDocument/2006/customXml" ds:itemID="{95FE50D9-5471-465B-A592-CAEF29E70CB4}"/>
</file>

<file path=customXml/itemProps4.xml><?xml version="1.0" encoding="utf-8"?>
<ds:datastoreItem xmlns:ds="http://schemas.openxmlformats.org/officeDocument/2006/customXml" ds:itemID="{88218324-8D93-4EB3-BF05-F8836F3635D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0</Pages>
  <Words>984</Words>
  <Characters>5615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Phương Hoa</dc:creator>
  <cp:keywords/>
  <dc:description/>
  <cp:lastModifiedBy>Nguyễn Phương Hoa</cp:lastModifiedBy>
  <cp:revision>98</cp:revision>
  <dcterms:created xsi:type="dcterms:W3CDTF">2025-06-13T09:55:00Z</dcterms:created>
  <dcterms:modified xsi:type="dcterms:W3CDTF">2025-06-18T0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5FFA18751C0744EA482910462967CE1</vt:lpwstr>
  </property>
</Properties>
</file>